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3A20A4" w14:textId="77777777" w:rsidR="00341E71" w:rsidRPr="0078406D" w:rsidRDefault="00341E71" w:rsidP="000473DA">
      <w:pPr>
        <w:pStyle w:val="a4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OLE_LINK1"/>
      <w:bookmarkStart w:id="1" w:name="OLE_LINK2"/>
      <w:bookmarkStart w:id="2" w:name="_Toc500358541"/>
      <w:bookmarkStart w:id="3" w:name="_Toc501385915"/>
    </w:p>
    <w:p w14:paraId="6A033248" w14:textId="77777777" w:rsidR="000473DA" w:rsidRPr="00946753" w:rsidRDefault="000473DA" w:rsidP="00655DAD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14:paraId="17ACD3FE" w14:textId="77777777"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14:paraId="5C4D76F6" w14:textId="77777777"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14:paraId="22D9A458" w14:textId="77777777"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14:paraId="128289CE" w14:textId="77777777"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4ED6267" w14:textId="77777777"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              Информационных систем и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1E4D699" w14:textId="77777777"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“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”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  <w:r w:rsidR="0090628D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13096282" w14:textId="77777777" w:rsidR="000473DA" w:rsidRPr="00AA6314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 xml:space="preserve">1-40 01 01 </w:t>
      </w:r>
      <w:proofErr w:type="gramStart"/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 xml:space="preserve">10 </w:t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“</w:t>
      </w:r>
      <w:proofErr w:type="gramEnd"/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Программное обеспечение информационных </w:t>
      </w:r>
      <w:r w:rsidR="00AA6314">
        <w:rPr>
          <w:rFonts w:ascii="Times New Roman" w:hAnsi="Times New Roman" w:cs="Times New Roman"/>
          <w:sz w:val="28"/>
          <w:szCs w:val="28"/>
          <w:u w:val="single"/>
        </w:rPr>
        <w:br/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 xml:space="preserve">технологий 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(</w:t>
      </w:r>
      <w:r w:rsidR="00655DAD">
        <w:rPr>
          <w:rFonts w:ascii="Times New Roman" w:hAnsi="Times New Roman" w:cs="Times New Roman"/>
          <w:sz w:val="28"/>
          <w:szCs w:val="28"/>
          <w:u w:val="single"/>
        </w:rPr>
        <w:t>п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рограммирование интернет-приложений</w:t>
      </w:r>
      <w:r w:rsidR="00655DAD" w:rsidRPr="00655DAD">
        <w:rPr>
          <w:rFonts w:ascii="Times New Roman" w:hAnsi="Times New Roman" w:cs="Times New Roman"/>
          <w:sz w:val="28"/>
          <w:szCs w:val="28"/>
          <w:u w:val="single"/>
        </w:rPr>
        <w:t>)”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A14CE2B" w14:textId="77777777"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3B36499F" w14:textId="77777777"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CB33839" w14:textId="77777777"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14:paraId="7280A5EA" w14:textId="77777777" w:rsidR="000473DA" w:rsidRPr="00992A12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14:paraId="4C69FF96" w14:textId="77777777"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197F07D1" w14:textId="3DE3C363"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 w:rsidR="004B33D4">
        <w:rPr>
          <w:rFonts w:ascii="Times New Roman" w:hAnsi="Times New Roman" w:cs="Times New Roman"/>
          <w:sz w:val="28"/>
          <w:szCs w:val="28"/>
          <w:u w:val="single"/>
          <w:lang w:val="en-US"/>
        </w:rPr>
        <w:t>KNI</w:t>
      </w:r>
      <w:r w:rsidR="007D4EFE">
        <w:rPr>
          <w:rFonts w:ascii="Times New Roman" w:hAnsi="Times New Roman" w:cs="Times New Roman"/>
          <w:sz w:val="28"/>
          <w:szCs w:val="28"/>
          <w:u w:val="single"/>
        </w:rPr>
        <w:t xml:space="preserve"> –</w:t>
      </w:r>
      <w:r w:rsidR="00774AF4">
        <w:rPr>
          <w:rFonts w:ascii="Times New Roman" w:hAnsi="Times New Roman" w:cs="Times New Roman"/>
          <w:sz w:val="28"/>
          <w:szCs w:val="28"/>
          <w:u w:val="single"/>
        </w:rPr>
        <w:t xml:space="preserve"> 2022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395BAD1A" w14:textId="77777777"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D0C7F90" w14:textId="59F67AFB"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4B33D4">
        <w:rPr>
          <w:rFonts w:ascii="Times New Roman" w:hAnsi="Times New Roman" w:cs="Times New Roman"/>
          <w:sz w:val="28"/>
          <w:szCs w:val="28"/>
          <w:u w:val="single"/>
        </w:rPr>
        <w:t>Коршун Никита Игоревич</w:t>
      </w:r>
      <w:r w:rsidR="00B1007F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14:paraId="338664DF" w14:textId="77777777"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14:paraId="45D88345" w14:textId="77777777"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="000C7A3C" w:rsidRPr="00C0210B">
        <w:rPr>
          <w:rFonts w:ascii="Times New Roman" w:hAnsi="Times New Roman" w:cs="Times New Roman"/>
          <w:sz w:val="28"/>
          <w:szCs w:val="28"/>
          <w:u w:val="single"/>
        </w:rPr>
        <w:t>преп.-стажер Карпович М. Н.</w:t>
      </w:r>
      <w:r w:rsidR="00DC219A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="00621D43">
        <w:rPr>
          <w:rFonts w:ascii="Times New Roman" w:hAnsi="Times New Roman" w:cs="Times New Roman"/>
          <w:sz w:val="28"/>
          <w:szCs w:val="28"/>
          <w:u w:val="single"/>
        </w:rPr>
        <w:tab/>
        <w:t xml:space="preserve"> </w:t>
      </w:r>
    </w:p>
    <w:p w14:paraId="1E30DA1E" w14:textId="77777777"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532C6187" w14:textId="77777777"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proofErr w:type="spellStart"/>
      <w:r w:rsidR="00C42945"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 w:rsidR="00C0210B">
        <w:rPr>
          <w:rFonts w:ascii="Times New Roman" w:hAnsi="Times New Roman" w:cs="Times New Roman"/>
          <w:sz w:val="28"/>
          <w:szCs w:val="28"/>
          <w:u w:val="single"/>
        </w:rPr>
        <w:t xml:space="preserve"> Н.В.</w:t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8A64D76" w14:textId="77777777"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4EF68467" w14:textId="77777777"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 w:rsidRPr="00C0210B">
        <w:rPr>
          <w:rFonts w:ascii="Times New Roman" w:hAnsi="Times New Roman" w:cs="Times New Roman"/>
          <w:sz w:val="28"/>
          <w:szCs w:val="28"/>
          <w:u w:val="single"/>
        </w:rPr>
        <w:t>преп.-стажер Карпович М. Н.</w:t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="00621D4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624249C5" w14:textId="77777777"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2414E90E" w14:textId="77777777"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513D736F" w14:textId="77777777" w:rsidR="000473DA" w:rsidRPr="00946753" w:rsidRDefault="000473DA" w:rsidP="00770A3D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3D824FC0" w14:textId="77777777"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 w:rsidRPr="00C0210B">
        <w:rPr>
          <w:rFonts w:ascii="Times New Roman" w:hAnsi="Times New Roman" w:cs="Times New Roman"/>
          <w:sz w:val="28"/>
          <w:szCs w:val="28"/>
          <w:u w:val="single"/>
        </w:rPr>
        <w:t>преп.-стажер Карпович М. Н.</w:t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 w:rsidR="00C0210B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B3A5E34" w14:textId="77777777"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14:paraId="193CC87C" w14:textId="77777777" w:rsidR="000473DA" w:rsidRPr="00946753" w:rsidRDefault="000473DA" w:rsidP="000473D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14:paraId="4BE3FD7C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04805FFB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4BEEE32B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68DD14C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29A320EF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2333FDF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3326400E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5D741E3E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4AB92377" w14:textId="77777777"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3B925822" w14:textId="77777777" w:rsidR="0090628D" w:rsidRDefault="0090628D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784BEA43" w14:textId="77777777" w:rsidR="00774AF4" w:rsidRDefault="00AE3DCF" w:rsidP="0090628D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2</w:t>
      </w:r>
    </w:p>
    <w:p w14:paraId="13670B59" w14:textId="77777777" w:rsidR="000473DA" w:rsidRPr="002A6F06" w:rsidRDefault="00774AF4" w:rsidP="00774AF4">
      <w:pPr>
        <w:spacing w:after="160" w:line="259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32B044F" w14:textId="77777777" w:rsidR="00BC301E" w:rsidRPr="00BC301E" w:rsidRDefault="000473DA" w:rsidP="00F83709">
          <w:pPr>
            <w:pStyle w:val="ab"/>
            <w:spacing w:before="0" w:line="240" w:lineRule="auto"/>
            <w:jc w:val="center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90628D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D83E68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14:paraId="545146A1" w14:textId="77777777" w:rsidR="00BC301E" w:rsidRPr="00BC301E" w:rsidRDefault="00000000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0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0F791C" w14:textId="77777777" w:rsidR="00BC301E" w:rsidRPr="00BC301E" w:rsidRDefault="00000000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1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 Спецификация языка программирования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1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5A61337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2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 Характеристика языка программирования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2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3C2256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3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 Определение алфавит языка программирования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3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FE12A9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4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3 Применяемые сепараторы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4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1EB9EF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5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4 Применяемые кодировки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5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CFC5D1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6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5 Типы данных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6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E49B0D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7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6 Преобразование типов данных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7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1CF713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8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7 Идентификаторы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8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3F53F8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09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8 Литералы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09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85102F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0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9 Область видимости идентификаторов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CAB2AA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1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0 Инициализация данных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1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350A90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2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1 Инструкции язык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2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EE2F1E2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3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3 Выражения и их вычисления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3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662E16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4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4 Программные конструкции язык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4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202EAAC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5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5 Область видимости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5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F17272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6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6 Семантические проверки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6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C04E78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7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7 Распределение оперативной памяти на этапе выполнения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7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8EF6E9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8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8 Стандартная библиотека и её состав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8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A30DA6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19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9 Ввод и вывод данных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19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4FA4AC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0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0 Точка вход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6D2EA0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1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1 Препроцессор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1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A2AFA7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2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2 Соглашения о вызовах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2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39795A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3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3 Объектный код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3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F149D0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4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4 Классификация сообщений трансля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4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A97B6B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5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5 Контрольный пример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5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F07CF5" w14:textId="77777777" w:rsidR="00BC301E" w:rsidRPr="00BC301E" w:rsidRDefault="00000000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6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 Структура трансля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6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DF6889C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7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7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5E3BF0E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8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2 Перечень входных параметров трансля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8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257BFD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29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29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127525" w14:textId="77777777" w:rsidR="00BC301E" w:rsidRPr="00BC301E" w:rsidRDefault="00000000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0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 Разработка ле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24FD48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1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1 Структура ле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1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B15A221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2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2 Контроль входных символов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2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7F97FEA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3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3 Удаление избыточных символов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3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9AD0921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4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4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43F7A6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5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5 Основные структуры данных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5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809224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6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6 Структура и перечень сообщений ле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6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734C37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7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7 Принцип обработки ошибок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7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3FAB5B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8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8 Параметры ле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8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9D7F94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39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9 Алгоритм лексического анализ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39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334091D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0" w:history="1">
            <w:r w:rsidR="00BC301E" w:rsidRPr="00BC301E">
              <w:rPr>
                <w:rStyle w:val="a9"/>
                <w:rFonts w:ascii="Times New Roman" w:eastAsia="Calibri" w:hAnsi="Times New Roman" w:cs="Times New Roman"/>
                <w:noProof/>
                <w:sz w:val="28"/>
                <w:szCs w:val="28"/>
              </w:rPr>
              <w:t>3.10 Контрольный пример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4E67C9" w14:textId="77777777" w:rsidR="00BC301E" w:rsidRPr="00BC301E" w:rsidRDefault="00000000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1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 Разработка синта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1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F08A72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2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1 Структура синта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2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FC1E24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3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3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1D260C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4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4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6493B1A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5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4 Основные структуры данных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5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6D3CBF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6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6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C04AB2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7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7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FE6A4D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8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8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40EB6F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49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8 Принцип обработки ошибок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49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694C48A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0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9 Контрольный пример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44492FC" w14:textId="77777777" w:rsidR="00BC301E" w:rsidRPr="00BC301E" w:rsidRDefault="00000000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1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 Разработка семант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1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C7B7DF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2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1 Структура семант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2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E5B62F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3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2 Функции семант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3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8B108E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4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4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06C524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5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4 Принцип обработки ошибок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5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4C5E0B3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6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5 Контрольный пример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6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64A1F12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7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1 Выражения, допускаемые языком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7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96F30B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8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2 Польская запись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8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DF6D059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59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59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A3E0FE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0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4 Контрольный пример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FB3117" w14:textId="77777777" w:rsidR="00BC301E" w:rsidRPr="00BC301E" w:rsidRDefault="00000000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1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 Генерация код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1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96F767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2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1 Структура генератора код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2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9DFF2A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3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3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52B271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4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3 Статическая библиотек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4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947E21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5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4 Алгоритм работы генератора код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5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B7931A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6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5 Контрольный пример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6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93217D" w14:textId="77777777" w:rsidR="00BC301E" w:rsidRPr="00BC301E" w:rsidRDefault="00000000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7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 Тестирование трансля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7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789878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8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8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7E0830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69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2 Тестирование ле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69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6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0CF60E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0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4817AF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1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1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FC14894" w14:textId="77777777" w:rsidR="00BC301E" w:rsidRPr="00BC301E" w:rsidRDefault="00000000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2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Заключение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2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50A227E" w14:textId="77777777" w:rsidR="00BC301E" w:rsidRPr="00BC301E" w:rsidRDefault="00000000" w:rsidP="00F83709">
          <w:pPr>
            <w:pStyle w:val="12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3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ых источников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3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DA159E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4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4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7BF9B5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5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Б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5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4276E25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6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В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6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7B95B21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7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Г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7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4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E9EB16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8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Д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8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7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4EC8CA0" w14:textId="77777777" w:rsidR="00BC301E" w:rsidRP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2449979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Е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79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9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1DBA39A" w14:textId="77777777" w:rsidR="00BC301E" w:rsidRDefault="00000000" w:rsidP="00F83709">
          <w:pPr>
            <w:pStyle w:val="21"/>
            <w:tabs>
              <w:tab w:val="right" w:leader="dot" w:pos="10025"/>
            </w:tabs>
            <w:spacing w:after="0"/>
            <w:rPr>
              <w:rFonts w:eastAsiaTheme="minorEastAsia"/>
              <w:noProof/>
              <w:lang w:eastAsia="ru-RU"/>
            </w:rPr>
          </w:pPr>
          <w:hyperlink w:anchor="_Toc122449980" w:history="1">
            <w:r w:rsidR="00BC301E" w:rsidRPr="00BC301E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Ж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2449980 \h </w:instrTex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="00BC301E" w:rsidRPr="00BC301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2201DBE" w14:textId="77777777" w:rsidR="000473DA" w:rsidRPr="00D83E68" w:rsidRDefault="000473DA" w:rsidP="00D83E68">
          <w:pPr>
            <w:spacing w:line="240" w:lineRule="auto"/>
            <w:ind w:right="851"/>
            <w:contextualSpacing/>
            <w:rPr>
              <w:rFonts w:ascii="Times New Roman" w:hAnsi="Times New Roman" w:cs="Times New Roman"/>
              <w:bCs/>
              <w:sz w:val="28"/>
              <w:szCs w:val="28"/>
            </w:rPr>
          </w:pPr>
          <w:r w:rsidRPr="00D83E68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bookmarkEnd w:id="0"/>
    <w:bookmarkEnd w:id="1"/>
    <w:p w14:paraId="4521D0D9" w14:textId="77777777" w:rsidR="0090628D" w:rsidRDefault="0090628D">
      <w:pPr>
        <w:spacing w:after="160" w:line="259" w:lineRule="auto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3D55F1F8" w14:textId="77777777" w:rsidR="000473DA" w:rsidRPr="005314CC" w:rsidRDefault="000473DA" w:rsidP="00846E49">
      <w:pPr>
        <w:pStyle w:val="1"/>
        <w:spacing w:before="0" w:after="240"/>
        <w:ind w:firstLine="709"/>
        <w:jc w:val="center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4" w:name="_Toc122449900"/>
      <w:r w:rsidRPr="00D83E68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Введение</w:t>
      </w:r>
      <w:bookmarkEnd w:id="2"/>
      <w:bookmarkEnd w:id="3"/>
      <w:bookmarkEnd w:id="4"/>
    </w:p>
    <w:p w14:paraId="25308878" w14:textId="19B347B8" w:rsidR="00FB7D08" w:rsidRDefault="00FB7D08" w:rsidP="00FB7D08">
      <w:pPr>
        <w:spacing w:after="0" w:line="240" w:lineRule="auto"/>
        <w:rPr>
          <w:rFonts w:ascii="Times New Roman" w:hAnsi="Times New Roman" w:cs="Times New Roman"/>
          <w:sz w:val="28"/>
        </w:rPr>
      </w:pPr>
      <w:r>
        <w:tab/>
      </w:r>
      <w:bookmarkStart w:id="5" w:name="_Hlk90070782"/>
      <w:r w:rsidRPr="00FB7D08">
        <w:rPr>
          <w:rFonts w:ascii="Times New Roman" w:hAnsi="Times New Roman" w:cs="Times New Roman"/>
          <w:sz w:val="28"/>
        </w:rPr>
        <w:t xml:space="preserve">Задачей данного курсового проекта является разработка транслятора для своего языка программирования: </w:t>
      </w:r>
      <w:r w:rsidR="004B33D4">
        <w:rPr>
          <w:rFonts w:ascii="Times New Roman" w:hAnsi="Times New Roman" w:cs="Times New Roman"/>
          <w:sz w:val="28"/>
          <w:lang w:val="en-US"/>
        </w:rPr>
        <w:t>KNI</w:t>
      </w:r>
      <w:r w:rsidR="00720BA7">
        <w:rPr>
          <w:rFonts w:ascii="Times New Roman" w:hAnsi="Times New Roman" w:cs="Times New Roman"/>
          <w:sz w:val="28"/>
        </w:rPr>
        <w:t>-2022</w:t>
      </w:r>
      <w:r w:rsidRPr="00FB7D08">
        <w:rPr>
          <w:rFonts w:ascii="Times New Roman" w:hAnsi="Times New Roman" w:cs="Times New Roman"/>
          <w:sz w:val="28"/>
        </w:rPr>
        <w:t>.</w:t>
      </w:r>
      <w:bookmarkEnd w:id="5"/>
    </w:p>
    <w:p w14:paraId="51F0211C" w14:textId="62E3313F" w:rsidR="00720BA7" w:rsidRPr="00720BA7" w:rsidRDefault="00720BA7" w:rsidP="00720BA7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</w:r>
      <w:r w:rsidRPr="00720BA7">
        <w:rPr>
          <w:rFonts w:ascii="Times New Roman" w:hAnsi="Times New Roman" w:cs="Times New Roman"/>
          <w:sz w:val="28"/>
        </w:rPr>
        <w:t xml:space="preserve">Написание транслятора будет осуществляться на языке C++, при этом код на языке </w:t>
      </w:r>
      <w:r w:rsidR="004B33D4">
        <w:rPr>
          <w:rFonts w:ascii="Times New Roman" w:hAnsi="Times New Roman" w:cs="Times New Roman"/>
          <w:sz w:val="28"/>
          <w:lang w:val="en-US"/>
        </w:rPr>
        <w:t>KNI</w:t>
      </w:r>
      <w:r>
        <w:rPr>
          <w:rFonts w:ascii="Times New Roman" w:hAnsi="Times New Roman" w:cs="Times New Roman"/>
          <w:sz w:val="28"/>
        </w:rPr>
        <w:t>-2022</w:t>
      </w:r>
      <w:r w:rsidRPr="00720BA7">
        <w:rPr>
          <w:rFonts w:ascii="Times New Roman" w:hAnsi="Times New Roman" w:cs="Times New Roman"/>
          <w:sz w:val="28"/>
        </w:rPr>
        <w:t xml:space="preserve"> будет транслироваться в язык ассемблера.</w:t>
      </w:r>
    </w:p>
    <w:p w14:paraId="04330DE3" w14:textId="3297D781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 w:rsidR="004B33D4">
        <w:rPr>
          <w:rFonts w:ascii="Times New Roman" w:hAnsi="Times New Roman" w:cs="Times New Roman"/>
          <w:sz w:val="28"/>
          <w:szCs w:val="28"/>
          <w:lang w:val="en-GB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14:paraId="35A8615B" w14:textId="77777777"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14:paraId="17ABBA20" w14:textId="77777777"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14:paraId="32101DD7" w14:textId="77777777"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14:paraId="2F558E22" w14:textId="77777777"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14:paraId="003A7DB4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14:paraId="5EF52394" w14:textId="77777777"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14:paraId="7D62BFA7" w14:textId="77777777"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14:paraId="505F5E8E" w14:textId="77777777"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14:paraId="75BB5535" w14:textId="77777777"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14:paraId="2EC0DA7A" w14:textId="77777777"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14:paraId="378A367D" w14:textId="77777777"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14:paraId="4C592DC7" w14:textId="77777777"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14:paraId="143E195E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6" w:name="_Toc469840236"/>
      <w:bookmarkStart w:id="7" w:name="_Toc469841115"/>
      <w:bookmarkStart w:id="8" w:name="_Toc469842879"/>
    </w:p>
    <w:p w14:paraId="2D5FD81B" w14:textId="77777777" w:rsidR="000473DA" w:rsidRPr="00396A2F" w:rsidRDefault="000473DA" w:rsidP="00AE5EEB">
      <w:pPr>
        <w:pStyle w:val="1"/>
        <w:spacing w:before="0" w:after="240"/>
        <w:ind w:firstLine="709"/>
        <w:rPr>
          <w:rStyle w:val="10"/>
          <w:rFonts w:ascii="Times New Roman" w:hAnsi="Times New Roman" w:cs="Times New Roman"/>
          <w:b/>
          <w:color w:val="auto"/>
          <w:sz w:val="28"/>
        </w:rPr>
      </w:pPr>
      <w:r>
        <w:rPr>
          <w:szCs w:val="28"/>
        </w:rPr>
        <w:br w:type="page"/>
      </w:r>
      <w:bookmarkStart w:id="9" w:name="_Toc122449901"/>
      <w:r w:rsidR="00CC20A5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1</w:t>
      </w:r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t xml:space="preserve"> Спецификация языка программирования</w:t>
      </w:r>
      <w:bookmarkEnd w:id="6"/>
      <w:bookmarkEnd w:id="7"/>
      <w:bookmarkEnd w:id="8"/>
      <w:bookmarkEnd w:id="9"/>
    </w:p>
    <w:p w14:paraId="50F25D0C" w14:textId="77777777" w:rsidR="000473DA" w:rsidRPr="00126F78" w:rsidRDefault="000473DA" w:rsidP="00A000CD">
      <w:pPr>
        <w:pStyle w:val="2"/>
        <w:numPr>
          <w:ilvl w:val="1"/>
          <w:numId w:val="1"/>
        </w:numPr>
        <w:shd w:val="clear" w:color="auto" w:fill="FFFFFF" w:themeFill="background1"/>
        <w:spacing w:before="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10" w:name="_Toc469840237"/>
      <w:bookmarkStart w:id="11" w:name="_Toc469841116"/>
      <w:bookmarkStart w:id="12" w:name="_Toc469842880"/>
      <w:bookmarkStart w:id="13" w:name="_Toc122449902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10"/>
      <w:bookmarkEnd w:id="11"/>
      <w:bookmarkEnd w:id="12"/>
      <w:bookmarkEnd w:id="13"/>
    </w:p>
    <w:p w14:paraId="7CE87C02" w14:textId="78CD4DFD"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 w:rsidR="004B33D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NI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="007057E2">
        <w:rPr>
          <w:rFonts w:ascii="Times New Roman" w:hAnsi="Times New Roman" w:cs="Times New Roman"/>
          <w:sz w:val="28"/>
          <w:szCs w:val="28"/>
        </w:rPr>
        <w:t xml:space="preserve"> </w:t>
      </w:r>
      <w:r w:rsidR="007057E2" w:rsidRPr="0083322E">
        <w:rPr>
          <w:rFonts w:ascii="Times New Roman" w:hAnsi="Times New Roman" w:cs="Times New Roman"/>
          <w:sz w:val="28"/>
          <w:szCs w:val="28"/>
        </w:rPr>
        <w:t>–</w:t>
      </w:r>
      <w:r w:rsidR="007057E2">
        <w:rPr>
          <w:rFonts w:ascii="Times New Roman" w:hAnsi="Times New Roman" w:cs="Times New Roman"/>
          <w:sz w:val="28"/>
          <w:szCs w:val="28"/>
        </w:rPr>
        <w:t xml:space="preserve"> это универсальный язык высокого уровня. Он является процедурным, компилируемым, не объектно-ориентированным. Язык строго типизируемый, что говорит о невозможности преобразования типов, транслируемым языком программирования.</w:t>
      </w:r>
    </w:p>
    <w:p w14:paraId="7DEA5315" w14:textId="77777777" w:rsidR="000473DA" w:rsidRPr="00A377D1" w:rsidRDefault="009D5864" w:rsidP="008B0742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4" w:name="_Toc122449903"/>
      <w:r>
        <w:rPr>
          <w:rFonts w:ascii="Times New Roman" w:hAnsi="Times New Roman" w:cs="Times New Roman"/>
          <w:b/>
          <w:color w:val="auto"/>
          <w:sz w:val="28"/>
        </w:rPr>
        <w:t>О</w:t>
      </w:r>
      <w:r w:rsidR="003917F0">
        <w:rPr>
          <w:rFonts w:ascii="Times New Roman" w:hAnsi="Times New Roman" w:cs="Times New Roman"/>
          <w:b/>
          <w:color w:val="auto"/>
          <w:sz w:val="28"/>
        </w:rPr>
        <w:t>пределение алфавит языка программирования</w:t>
      </w:r>
      <w:bookmarkEnd w:id="14"/>
    </w:p>
    <w:p w14:paraId="21823E4C" w14:textId="77777777" w:rsidR="005314CC" w:rsidRDefault="00925633" w:rsidP="005314CC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вокупность символов, используемых в языке, называется алфавитом языка.</w:t>
      </w:r>
    </w:p>
    <w:p w14:paraId="1C9CB238" w14:textId="77777777" w:rsidR="000473DA" w:rsidRPr="009D5864" w:rsidRDefault="000473DA" w:rsidP="009F39F3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5" w:name="_Toc469840239"/>
      <w:bookmarkStart w:id="16" w:name="_Toc469841118"/>
      <w:bookmarkStart w:id="17" w:name="_Toc469842882"/>
    </w:p>
    <w:p w14:paraId="426DC232" w14:textId="77777777" w:rsidR="000473DA" w:rsidRPr="00126F78" w:rsidRDefault="0015380E" w:rsidP="0015380E">
      <w:pPr>
        <w:pStyle w:val="2"/>
        <w:numPr>
          <w:ilvl w:val="1"/>
          <w:numId w:val="1"/>
        </w:numPr>
        <w:shd w:val="clear" w:color="auto" w:fill="FFFFFF" w:themeFill="background1"/>
        <w:spacing w:before="28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8" w:name="_Toc122449904"/>
      <w:bookmarkEnd w:id="15"/>
      <w:bookmarkEnd w:id="16"/>
      <w:bookmarkEnd w:id="17"/>
      <w:r>
        <w:rPr>
          <w:rFonts w:ascii="Times New Roman" w:hAnsi="Times New Roman" w:cs="Times New Roman"/>
          <w:b/>
          <w:color w:val="auto"/>
          <w:sz w:val="28"/>
        </w:rPr>
        <w:t>Применяемые сепараторы</w:t>
      </w:r>
      <w:bookmarkEnd w:id="18"/>
    </w:p>
    <w:p w14:paraId="07BFC651" w14:textId="6AE34F6F" w:rsidR="0015380E" w:rsidRDefault="0015380E" w:rsidP="0015380E">
      <w:pPr>
        <w:pStyle w:val="a4"/>
        <w:shd w:val="clear" w:color="auto" w:fill="FFFFFF" w:themeFill="background1"/>
        <w:spacing w:before="24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5380E">
        <w:rPr>
          <w:rFonts w:ascii="Times New Roman" w:hAnsi="Times New Roman" w:cs="Times New Roman"/>
          <w:sz w:val="28"/>
          <w:szCs w:val="28"/>
        </w:rPr>
        <w:t xml:space="preserve">Символы-сепараторы служат в качестве разделителей </w:t>
      </w:r>
      <w:r w:rsidR="00200ECF">
        <w:rPr>
          <w:rFonts w:ascii="Times New Roman" w:hAnsi="Times New Roman" w:cs="Times New Roman"/>
          <w:sz w:val="28"/>
          <w:szCs w:val="28"/>
        </w:rPr>
        <w:t xml:space="preserve">операций языка. Сепараторы, используемые в языке программирования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00ECF">
        <w:rPr>
          <w:rFonts w:ascii="Times New Roman" w:hAnsi="Times New Roman" w:cs="Times New Roman"/>
          <w:sz w:val="28"/>
          <w:szCs w:val="28"/>
        </w:rPr>
        <w:t>-2022, приведены в таблице 1.1.</w:t>
      </w:r>
    </w:p>
    <w:p w14:paraId="6327D635" w14:textId="77777777" w:rsidR="000473DA" w:rsidRPr="00126F78" w:rsidRDefault="000473DA" w:rsidP="00B11AEA">
      <w:pPr>
        <w:pStyle w:val="a4"/>
        <w:shd w:val="clear" w:color="auto" w:fill="FFFFFF" w:themeFill="background1"/>
        <w:spacing w:before="240" w:after="1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1710"/>
        <w:gridCol w:w="3257"/>
        <w:gridCol w:w="5098"/>
      </w:tblGrid>
      <w:tr w:rsidR="000473DA" w:rsidRPr="00126F78" w14:paraId="4787569A" w14:textId="77777777" w:rsidTr="00BE23C7">
        <w:tc>
          <w:tcPr>
            <w:tcW w:w="1710" w:type="dxa"/>
          </w:tcPr>
          <w:p w14:paraId="0A51A5B8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14:paraId="794F3DFC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098" w:type="dxa"/>
          </w:tcPr>
          <w:p w14:paraId="7009EAF3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14:paraId="4B400492" w14:textId="77777777" w:rsidTr="00BE23C7">
        <w:tc>
          <w:tcPr>
            <w:tcW w:w="1710" w:type="dxa"/>
          </w:tcPr>
          <w:p w14:paraId="2E122232" w14:textId="77777777" w:rsidR="000473DA" w:rsidRPr="00200EC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14:paraId="08B6A040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098" w:type="dxa"/>
          </w:tcPr>
          <w:p w14:paraId="612E60AF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14:paraId="4AA0158E" w14:textId="77777777" w:rsidTr="00BE23C7">
        <w:tc>
          <w:tcPr>
            <w:tcW w:w="1710" w:type="dxa"/>
          </w:tcPr>
          <w:p w14:paraId="71FC3D90" w14:textId="77777777"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14:paraId="74D2A60F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098" w:type="dxa"/>
          </w:tcPr>
          <w:p w14:paraId="50398B41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14:paraId="0F0816EC" w14:textId="77777777" w:rsidTr="00BE23C7">
        <w:tc>
          <w:tcPr>
            <w:tcW w:w="1710" w:type="dxa"/>
          </w:tcPr>
          <w:p w14:paraId="7A67B35C" w14:textId="77777777"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14:paraId="7758DB43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098" w:type="dxa"/>
          </w:tcPr>
          <w:p w14:paraId="26E08982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D00364" w:rsidRPr="00126F78" w14:paraId="74AB1813" w14:textId="77777777" w:rsidTr="00BE23C7">
        <w:tc>
          <w:tcPr>
            <w:tcW w:w="1710" w:type="dxa"/>
          </w:tcPr>
          <w:p w14:paraId="44641548" w14:textId="77777777"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14:paraId="4E9131D0" w14:textId="77777777"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098" w:type="dxa"/>
          </w:tcPr>
          <w:p w14:paraId="3330DD6B" w14:textId="77777777"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0473DA" w:rsidRPr="00126F78" w14:paraId="57CCCD9B" w14:textId="77777777" w:rsidTr="00BE23C7">
        <w:tc>
          <w:tcPr>
            <w:tcW w:w="1710" w:type="dxa"/>
          </w:tcPr>
          <w:p w14:paraId="62C798AC" w14:textId="77777777"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14:paraId="1E38DD6C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098" w:type="dxa"/>
          </w:tcPr>
          <w:p w14:paraId="06933109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D00364" w:rsidRPr="00126F78" w14:paraId="07C5A2DC" w14:textId="77777777" w:rsidTr="00BE23C7">
        <w:tc>
          <w:tcPr>
            <w:tcW w:w="1710" w:type="dxa"/>
          </w:tcPr>
          <w:p w14:paraId="66F89B02" w14:textId="77777777"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“…”</w:t>
            </w:r>
          </w:p>
        </w:tc>
        <w:tc>
          <w:tcPr>
            <w:tcW w:w="3257" w:type="dxa"/>
          </w:tcPr>
          <w:p w14:paraId="6A5F848D" w14:textId="77777777"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098" w:type="dxa"/>
          </w:tcPr>
          <w:p w14:paraId="6D6CF37B" w14:textId="77777777"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  <w:tr w:rsidR="000473DA" w:rsidRPr="00126F78" w14:paraId="6A82C27F" w14:textId="77777777" w:rsidTr="00BE23C7">
        <w:tc>
          <w:tcPr>
            <w:tcW w:w="1710" w:type="dxa"/>
          </w:tcPr>
          <w:p w14:paraId="4405780F" w14:textId="77777777" w:rsidR="000473DA" w:rsidRPr="008D55F1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="000473DA"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14:paraId="20DBC2C0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098" w:type="dxa"/>
          </w:tcPr>
          <w:p w14:paraId="29CAF76C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14:paraId="7AA85C75" w14:textId="77777777" w:rsidTr="00BE23C7">
        <w:tc>
          <w:tcPr>
            <w:tcW w:w="1710" w:type="dxa"/>
          </w:tcPr>
          <w:p w14:paraId="356C814A" w14:textId="77777777"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14:paraId="1EA8D717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098" w:type="dxa"/>
          </w:tcPr>
          <w:p w14:paraId="4E5053B6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14:paraId="25FAAC83" w14:textId="77777777" w:rsidTr="00BE23C7">
        <w:tc>
          <w:tcPr>
            <w:tcW w:w="1710" w:type="dxa"/>
          </w:tcPr>
          <w:p w14:paraId="27EFF190" w14:textId="77777777"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14:paraId="3B12DAEF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098" w:type="dxa"/>
          </w:tcPr>
          <w:p w14:paraId="5D65D073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473DA" w:rsidRPr="00126F78" w14:paraId="77BF55EE" w14:textId="77777777" w:rsidTr="00BE23C7">
        <w:tc>
          <w:tcPr>
            <w:tcW w:w="1710" w:type="dxa"/>
          </w:tcPr>
          <w:p w14:paraId="1CB8E42D" w14:textId="77777777"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  <w:p w14:paraId="7C1649DE" w14:textId="77777777" w:rsidR="000473DA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  <w:p w14:paraId="7E1CBA56" w14:textId="77777777"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14:paraId="2F257CA4" w14:textId="77777777"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14:paraId="4C2B5BBF" w14:textId="77777777"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14:paraId="366B82C2" w14:textId="77777777" w:rsidR="00D00364" w:rsidRPr="00D00364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3257" w:type="dxa"/>
          </w:tcPr>
          <w:p w14:paraId="5584142F" w14:textId="77777777" w:rsidR="000473DA" w:rsidRPr="00D00364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косая черта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обратная косая чер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«плюс», «</w:t>
            </w:r>
            <w:proofErr w:type="spellStart"/>
            <w:r w:rsidR="00D00364">
              <w:rPr>
                <w:rFonts w:ascii="Times New Roman" w:hAnsi="Times New Roman" w:cs="Times New Roman"/>
                <w:sz w:val="28"/>
                <w:szCs w:val="28"/>
              </w:rPr>
              <w:t>астерикс</w:t>
            </w:r>
            <w:proofErr w:type="spellEnd"/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«тильда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098" w:type="dxa"/>
          </w:tcPr>
          <w:p w14:paraId="47072265" w14:textId="77777777"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</w:tbl>
    <w:p w14:paraId="0250721E" w14:textId="77777777" w:rsidR="00BD5F4E" w:rsidRDefault="00BD5F4E">
      <w:r>
        <w:br w:type="page"/>
      </w:r>
    </w:p>
    <w:p w14:paraId="633696AE" w14:textId="77777777" w:rsidR="00BD5F4E" w:rsidRPr="00BD5F4E" w:rsidRDefault="00BD5F4E" w:rsidP="00B11AEA">
      <w:pPr>
        <w:spacing w:before="240" w:after="1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родолжение таблицы 1.1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1710"/>
        <w:gridCol w:w="3257"/>
        <w:gridCol w:w="5098"/>
      </w:tblGrid>
      <w:tr w:rsidR="00BD5F4E" w:rsidRPr="00126F78" w14:paraId="1B85A577" w14:textId="77777777" w:rsidTr="00BE23C7">
        <w:tc>
          <w:tcPr>
            <w:tcW w:w="1710" w:type="dxa"/>
          </w:tcPr>
          <w:p w14:paraId="403F6A61" w14:textId="77777777" w:rsidR="00BD5F4E" w:rsidRPr="00126F78" w:rsidRDefault="00BD5F4E" w:rsidP="00BD5F4E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14:paraId="5BE0DB8F" w14:textId="77777777" w:rsidR="00BD5F4E" w:rsidRPr="00126F78" w:rsidRDefault="00BD5F4E" w:rsidP="00BD5F4E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098" w:type="dxa"/>
          </w:tcPr>
          <w:p w14:paraId="5C53F25C" w14:textId="77777777" w:rsidR="00BD5F4E" w:rsidRPr="00126F78" w:rsidRDefault="00BD5F4E" w:rsidP="00BD5F4E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BD5F4E" w:rsidRPr="00126F78" w14:paraId="405072D9" w14:textId="77777777" w:rsidTr="00BE23C7">
        <w:tc>
          <w:tcPr>
            <w:tcW w:w="1710" w:type="dxa"/>
          </w:tcPr>
          <w:p w14:paraId="71298B3D" w14:textId="77777777" w:rsidR="00BD5F4E" w:rsidRDefault="00BD5F4E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  <w:p w14:paraId="61CF8829" w14:textId="77777777" w:rsidR="00BD5F4E" w:rsidRDefault="00BD5F4E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</w:p>
          <w:p w14:paraId="71A78766" w14:textId="77777777" w:rsidR="00BD5F4E" w:rsidRDefault="00BD5F4E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</w:p>
          <w:p w14:paraId="43025395" w14:textId="77777777" w:rsidR="00BD5F4E" w:rsidRPr="0030313F" w:rsidRDefault="00BD5F4E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  <w:tc>
          <w:tcPr>
            <w:tcW w:w="3257" w:type="dxa"/>
          </w:tcPr>
          <w:p w14:paraId="4B4D5AF6" w14:textId="77777777" w:rsidR="00BD5F4E" w:rsidRPr="0030313F" w:rsidRDefault="00BD5F4E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амперсанд»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циркумфле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 w:rsidRPr="0030313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ки «больше» и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меньше»</w:t>
            </w:r>
          </w:p>
        </w:tc>
        <w:tc>
          <w:tcPr>
            <w:tcW w:w="5098" w:type="dxa"/>
          </w:tcPr>
          <w:p w14:paraId="71A7756B" w14:textId="77777777" w:rsidR="00BD5F4E" w:rsidRDefault="00BD5F4E" w:rsidP="00BD5F4E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 в операторе цикла</w:t>
            </w:r>
          </w:p>
        </w:tc>
      </w:tr>
    </w:tbl>
    <w:p w14:paraId="6952B4BD" w14:textId="77777777"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9" w:name="_Toc122449905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19"/>
    </w:p>
    <w:p w14:paraId="24ECA28F" w14:textId="05FCD8FD"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 w:rsidR="004B33D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KNI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5251102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0" w:name="_Toc469840241"/>
      <w:bookmarkStart w:id="21" w:name="_Toc469841120"/>
      <w:bookmarkStart w:id="22" w:name="_Toc469842884"/>
      <w:bookmarkStart w:id="23" w:name="_Toc122449906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0"/>
      <w:bookmarkEnd w:id="21"/>
      <w:bookmarkEnd w:id="22"/>
      <w:bookmarkEnd w:id="23"/>
    </w:p>
    <w:p w14:paraId="1A0A3107" w14:textId="24D6016E" w:rsidR="000473DA" w:rsidRDefault="000473DA" w:rsidP="001F74A8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4B33D4">
        <w:rPr>
          <w:rFonts w:ascii="Times New Roman" w:hAnsi="Times New Roman" w:cs="Times New Roman"/>
          <w:sz w:val="28"/>
          <w:szCs w:val="28"/>
        </w:rPr>
        <w:t>KNI</w:t>
      </w:r>
      <w:r w:rsidR="002A6F06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</w:t>
      </w:r>
      <w:r w:rsidR="003F7E3F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</w:t>
      </w:r>
      <w:r w:rsidRPr="000473DA">
        <w:rPr>
          <w:rFonts w:ascii="Times New Roman" w:hAnsi="Times New Roman" w:cs="Times New Roman"/>
          <w:sz w:val="28"/>
          <w:szCs w:val="28"/>
        </w:rPr>
        <w:t xml:space="preserve"> бе</w:t>
      </w:r>
      <w:r w:rsidR="0030313F">
        <w:rPr>
          <w:rFonts w:ascii="Times New Roman" w:hAnsi="Times New Roman" w:cs="Times New Roman"/>
          <w:sz w:val="28"/>
          <w:szCs w:val="28"/>
        </w:rPr>
        <w:t>ззнаковый</w:t>
      </w:r>
      <w:r w:rsidR="008F09C5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8F09C5">
        <w:rPr>
          <w:rFonts w:ascii="Times New Roman" w:hAnsi="Times New Roman" w:cs="Times New Roman"/>
          <w:sz w:val="28"/>
          <w:szCs w:val="28"/>
          <w:lang w:val="en-US"/>
        </w:rPr>
        <w:t>uint</w:t>
      </w:r>
      <w:proofErr w:type="spellEnd"/>
      <w:r w:rsidR="008F09C5" w:rsidRPr="008F09C5">
        <w:rPr>
          <w:rFonts w:ascii="Times New Roman" w:hAnsi="Times New Roman" w:cs="Times New Roman"/>
          <w:sz w:val="28"/>
          <w:szCs w:val="28"/>
        </w:rPr>
        <w:t>)</w:t>
      </w:r>
      <w:r w:rsidR="003031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</w:t>
      </w:r>
      <w:r w:rsidR="008F09C5" w:rsidRPr="008F09C5">
        <w:rPr>
          <w:rFonts w:ascii="Times New Roman" w:hAnsi="Times New Roman" w:cs="Times New Roman"/>
          <w:sz w:val="28"/>
          <w:szCs w:val="28"/>
        </w:rPr>
        <w:t>(</w:t>
      </w:r>
      <w:r w:rsidR="008F09C5">
        <w:rPr>
          <w:rFonts w:ascii="Times New Roman" w:hAnsi="Times New Roman" w:cs="Times New Roman"/>
          <w:sz w:val="28"/>
          <w:szCs w:val="28"/>
          <w:lang w:val="en-US"/>
        </w:rPr>
        <w:t>char</w:t>
      </w:r>
      <w:r w:rsidR="008F09C5" w:rsidRPr="008F09C5">
        <w:rPr>
          <w:rFonts w:ascii="Times New Roman" w:hAnsi="Times New Roman" w:cs="Times New Roman"/>
          <w:sz w:val="28"/>
          <w:szCs w:val="28"/>
        </w:rPr>
        <w:t>)</w:t>
      </w:r>
      <w:r w:rsidR="0030313F">
        <w:rPr>
          <w:rFonts w:ascii="Times New Roman" w:hAnsi="Times New Roman" w:cs="Times New Roman"/>
          <w:sz w:val="28"/>
          <w:szCs w:val="28"/>
        </w:rPr>
        <w:t>, строковый</w:t>
      </w:r>
      <w:r w:rsidR="008F09C5" w:rsidRPr="008F09C5">
        <w:rPr>
          <w:rFonts w:ascii="Times New Roman" w:hAnsi="Times New Roman" w:cs="Times New Roman"/>
          <w:sz w:val="28"/>
          <w:szCs w:val="28"/>
        </w:rPr>
        <w:t>(</w:t>
      </w:r>
      <w:r w:rsidR="008554C2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="008F09C5" w:rsidRPr="008F09C5">
        <w:rPr>
          <w:rFonts w:ascii="Times New Roman" w:hAnsi="Times New Roman" w:cs="Times New Roman"/>
          <w:sz w:val="28"/>
          <w:szCs w:val="28"/>
        </w:rPr>
        <w:t>)</w:t>
      </w:r>
      <w:r w:rsidRPr="00126F78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ыке</w:t>
      </w:r>
      <w:r w:rsidR="002802A8">
        <w:rPr>
          <w:rFonts w:ascii="Times New Roman" w:hAnsi="Times New Roman" w:cs="Times New Roman"/>
          <w:sz w:val="28"/>
          <w:szCs w:val="28"/>
        </w:rPr>
        <w:t xml:space="preserve"> представлено в </w:t>
      </w:r>
      <w:r>
        <w:rPr>
          <w:rFonts w:ascii="Times New Roman" w:hAnsi="Times New Roman" w:cs="Times New Roman"/>
          <w:sz w:val="28"/>
          <w:szCs w:val="28"/>
        </w:rPr>
        <w:t>таблице 1.2.</w:t>
      </w:r>
    </w:p>
    <w:p w14:paraId="14078EF8" w14:textId="3680D39B" w:rsidR="001F74A8" w:rsidRPr="00AD475C" w:rsidRDefault="00590327" w:rsidP="00B11AEA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7F3A82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 w:rsidR="004B33D4">
        <w:rPr>
          <w:rFonts w:ascii="Times New Roman" w:hAnsi="Times New Roman" w:cs="Times New Roman"/>
          <w:sz w:val="28"/>
          <w:szCs w:val="28"/>
        </w:rPr>
        <w:t>KNI</w:t>
      </w:r>
      <w:r w:rsidR="002A6F06" w:rsidRPr="007F3A82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2051"/>
        <w:gridCol w:w="8014"/>
      </w:tblGrid>
      <w:tr w:rsidR="00590327" w:rsidRPr="00126F78" w14:paraId="6D5E09F8" w14:textId="77777777" w:rsidTr="005B073F">
        <w:trPr>
          <w:trHeight w:val="342"/>
        </w:trPr>
        <w:tc>
          <w:tcPr>
            <w:tcW w:w="2051" w:type="dxa"/>
            <w:tcBorders>
              <w:bottom w:val="single" w:sz="4" w:space="0" w:color="auto"/>
            </w:tcBorders>
            <w:vAlign w:val="center"/>
          </w:tcPr>
          <w:p w14:paraId="01048721" w14:textId="77777777"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8014" w:type="dxa"/>
          </w:tcPr>
          <w:p w14:paraId="25C0B7F5" w14:textId="77777777" w:rsidR="00590327" w:rsidRPr="00126F78" w:rsidRDefault="00590327" w:rsidP="005B073F">
            <w:pPr>
              <w:pStyle w:val="a4"/>
              <w:shd w:val="clear" w:color="auto" w:fill="FFFFFF" w:themeFill="background1"/>
              <w:ind w:right="54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590327" w:rsidRPr="00126F78" w14:paraId="4151871E" w14:textId="77777777" w:rsidTr="005B073F">
        <w:trPr>
          <w:trHeight w:val="2377"/>
        </w:trPr>
        <w:tc>
          <w:tcPr>
            <w:tcW w:w="2051" w:type="dxa"/>
            <w:tcBorders>
              <w:top w:val="single" w:sz="4" w:space="0" w:color="auto"/>
            </w:tcBorders>
            <w:vAlign w:val="center"/>
          </w:tcPr>
          <w:p w14:paraId="4BB15DE0" w14:textId="77777777" w:rsidR="00590327" w:rsidRPr="00994D15" w:rsidRDefault="00590327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</w:p>
          <w:p w14:paraId="6E6B3676" w14:textId="77777777" w:rsidR="00590327" w:rsidRPr="00126F78" w:rsidRDefault="00590327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14" w:type="dxa"/>
          </w:tcPr>
          <w:p w14:paraId="22152FC6" w14:textId="77777777" w:rsidR="00590327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14:paraId="21D68FC8" w14:textId="77777777" w:rsidR="008F09C5" w:rsidRPr="00435D26" w:rsidRDefault="008F09C5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 попытке инициализации значением больше максимального, инициализируется максимальным.</w:t>
            </w:r>
            <w:r w:rsidR="003A448C">
              <w:rPr>
                <w:rFonts w:ascii="Times New Roman" w:hAnsi="Times New Roman" w:cs="Times New Roman"/>
                <w:sz w:val="28"/>
                <w:szCs w:val="28"/>
              </w:rPr>
              <w:t xml:space="preserve"> При попытке инициализации значением меньше минимального, инициализируется значением</w:t>
            </w:r>
            <w:r w:rsidR="003A448C" w:rsidRPr="003A448C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3A448C">
              <w:rPr>
                <w:rFonts w:ascii="Times New Roman" w:hAnsi="Times New Roman" w:cs="Times New Roman"/>
                <w:sz w:val="28"/>
                <w:szCs w:val="28"/>
              </w:rPr>
              <w:t xml:space="preserve"> которое равно разнице между максимальным и исходным значением.</w:t>
            </w:r>
          </w:p>
          <w:p w14:paraId="3F569EC2" w14:textId="77777777"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Pr="00D31A3B">
              <w:rPr>
                <w:rFonts w:ascii="Times New Roman" w:hAnsi="Times New Roman" w:cs="Times New Roman"/>
                <w:sz w:val="28"/>
                <w:szCs w:val="28"/>
              </w:rPr>
              <w:t>4294967295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D47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имальное значение: 0.</w:t>
            </w:r>
          </w:p>
          <w:p w14:paraId="79154DAB" w14:textId="77777777"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</w:tc>
      </w:tr>
      <w:tr w:rsidR="00590327" w:rsidRPr="00605371" w14:paraId="7E86F118" w14:textId="77777777" w:rsidTr="005B073F">
        <w:trPr>
          <w:trHeight w:val="1360"/>
        </w:trPr>
        <w:tc>
          <w:tcPr>
            <w:tcW w:w="2051" w:type="dxa"/>
            <w:vAlign w:val="center"/>
          </w:tcPr>
          <w:p w14:paraId="6FB9563F" w14:textId="77777777" w:rsidR="00590327" w:rsidRPr="003A448C" w:rsidRDefault="00590327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й тип данных </w:t>
            </w:r>
            <w:r w:rsidR="008554C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ing</w:t>
            </w:r>
          </w:p>
        </w:tc>
        <w:tc>
          <w:tcPr>
            <w:tcW w:w="8014" w:type="dxa"/>
          </w:tcPr>
          <w:p w14:paraId="342EB29D" w14:textId="77777777" w:rsidR="00787BA2" w:rsidRPr="00605371" w:rsidRDefault="00590327" w:rsidP="00992A1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набором символов, каждый символ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  <w:tr w:rsidR="00787BA2" w:rsidRPr="00605371" w14:paraId="57696BF7" w14:textId="77777777" w:rsidTr="005B073F">
        <w:trPr>
          <w:trHeight w:val="1360"/>
        </w:trPr>
        <w:tc>
          <w:tcPr>
            <w:tcW w:w="2051" w:type="dxa"/>
            <w:vAlign w:val="center"/>
          </w:tcPr>
          <w:p w14:paraId="19DC318A" w14:textId="77777777" w:rsidR="00787BA2" w:rsidRPr="00A825D4" w:rsidRDefault="00B00738" w:rsidP="00343B4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мволь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8014" w:type="dxa"/>
          </w:tcPr>
          <w:p w14:paraId="2F652C83" w14:textId="77777777" w:rsidR="001F74A8" w:rsidRPr="001F74A8" w:rsidRDefault="00B00738" w:rsidP="00787BA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color w:val="202124"/>
                <w:sz w:val="28"/>
                <w:shd w:val="clear" w:color="auto" w:fill="FFFFFF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символом, который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</w:tbl>
    <w:p w14:paraId="025FBC6C" w14:textId="77777777" w:rsidR="00A825D4" w:rsidRDefault="00A825D4" w:rsidP="00E61152">
      <w:pPr>
        <w:pStyle w:val="33"/>
        <w:spacing w:after="280"/>
        <w:ind w:firstLine="708"/>
        <w:jc w:val="both"/>
      </w:pPr>
      <w:r>
        <w:t>Пользовательские типы данных не поддерживаются.</w:t>
      </w:r>
    </w:p>
    <w:p w14:paraId="2DCC3EF9" w14:textId="77777777" w:rsidR="00A825D4" w:rsidRDefault="00A825D4"/>
    <w:p w14:paraId="0F9891BB" w14:textId="77777777" w:rsidR="000473DA" w:rsidRPr="00126F78" w:rsidRDefault="00A825D4" w:rsidP="00787BA2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4" w:name="_Toc469840242"/>
      <w:bookmarkStart w:id="25" w:name="_Toc469841121"/>
      <w:bookmarkStart w:id="26" w:name="_Toc469842885"/>
      <w:bookmarkStart w:id="27" w:name="_Toc122449907"/>
      <w:r>
        <w:rPr>
          <w:rFonts w:ascii="Times New Roman" w:hAnsi="Times New Roman" w:cs="Times New Roman"/>
          <w:b/>
          <w:color w:val="auto"/>
          <w:sz w:val="28"/>
        </w:rPr>
        <w:lastRenderedPageBreak/>
        <w:t>П</w:t>
      </w:r>
      <w:r w:rsidR="000473DA" w:rsidRPr="00126F78">
        <w:rPr>
          <w:rFonts w:ascii="Times New Roman" w:hAnsi="Times New Roman" w:cs="Times New Roman"/>
          <w:b/>
          <w:color w:val="auto"/>
          <w:sz w:val="28"/>
        </w:rPr>
        <w:t>реобразование типов данных</w:t>
      </w:r>
      <w:bookmarkEnd w:id="24"/>
      <w:bookmarkEnd w:id="25"/>
      <w:bookmarkEnd w:id="26"/>
      <w:bookmarkEnd w:id="27"/>
    </w:p>
    <w:p w14:paraId="6B1B710C" w14:textId="77777777" w:rsidR="000473DA" w:rsidRPr="0030313F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образование типов данных не поддерживается, т.е. язык явля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троготипизированным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="0030313F">
        <w:rPr>
          <w:rFonts w:ascii="Times New Roman" w:hAnsi="Times New Roman" w:cs="Times New Roman"/>
          <w:sz w:val="28"/>
          <w:szCs w:val="28"/>
        </w:rPr>
        <w:t xml:space="preserve"> Но в стандартной библиотеке есть функции преобразования типа </w:t>
      </w:r>
      <w:proofErr w:type="spellStart"/>
      <w:r w:rsidR="0030313F">
        <w:rPr>
          <w:rFonts w:ascii="Times New Roman" w:hAnsi="Times New Roman" w:cs="Times New Roman"/>
          <w:sz w:val="28"/>
          <w:szCs w:val="28"/>
          <w:lang w:val="en-GB"/>
        </w:rPr>
        <w:t>uint</w:t>
      </w:r>
      <w:proofErr w:type="spellEnd"/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 xml:space="preserve">в тип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>и наоборот.</w:t>
      </w:r>
    </w:p>
    <w:p w14:paraId="16CCC974" w14:textId="77777777"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8" w:name="_Toc469840243"/>
      <w:bookmarkStart w:id="29" w:name="_Toc469841122"/>
      <w:bookmarkStart w:id="30" w:name="_Toc469842886"/>
      <w:bookmarkStart w:id="31" w:name="_Toc122449908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28"/>
      <w:bookmarkEnd w:id="29"/>
      <w:bookmarkEnd w:id="30"/>
      <w:bookmarkEnd w:id="31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495936CA" w14:textId="77777777"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>символы латинского алфавита</w:t>
      </w:r>
      <w:r w:rsidR="0006115F">
        <w:rPr>
          <w:rFonts w:ascii="Times New Roman" w:hAnsi="Times New Roman" w:cs="Times New Roman"/>
          <w:sz w:val="28"/>
          <w:szCs w:val="28"/>
        </w:rPr>
        <w:t xml:space="preserve"> и знак «_»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E76C64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="00BE4C19">
        <w:rPr>
          <w:rFonts w:ascii="Times New Roman" w:hAnsi="Times New Roman" w:cs="Times New Roman"/>
          <w:sz w:val="28"/>
          <w:szCs w:val="28"/>
        </w:rPr>
        <w:t xml:space="preserve"> </w:t>
      </w:r>
      <w:r w:rsidR="003A448C">
        <w:rPr>
          <w:rFonts w:ascii="Times New Roman" w:hAnsi="Times New Roman" w:cs="Times New Roman"/>
          <w:sz w:val="28"/>
          <w:szCs w:val="28"/>
        </w:rPr>
        <w:t>11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При вводе идентификатора длиной более разрешенного количества символов, он будет усекаться. Имя идентификатора не может совпадать с </w:t>
      </w:r>
      <w:r w:rsidR="0006115F">
        <w:rPr>
          <w:rFonts w:ascii="Times New Roman" w:hAnsi="Times New Roman" w:cs="Times New Roman"/>
          <w:sz w:val="28"/>
          <w:szCs w:val="28"/>
        </w:rPr>
        <w:t>именем функции</w:t>
      </w:r>
      <w:r>
        <w:rPr>
          <w:rFonts w:ascii="Times New Roman" w:hAnsi="Times New Roman" w:cs="Times New Roman"/>
          <w:sz w:val="28"/>
          <w:szCs w:val="28"/>
        </w:rPr>
        <w:t>, уже содержащаяся в стандартной библиотеке</w:t>
      </w:r>
      <w:r w:rsidR="0006115F">
        <w:rPr>
          <w:rFonts w:ascii="Times New Roman" w:hAnsi="Times New Roman" w:cs="Times New Roman"/>
          <w:sz w:val="28"/>
          <w:szCs w:val="28"/>
        </w:rPr>
        <w:t xml:space="preserve">, если только это функция подключена через оператор </w:t>
      </w:r>
      <w:r w:rsidR="00B00738">
        <w:rPr>
          <w:rFonts w:ascii="Times New Roman" w:hAnsi="Times New Roman" w:cs="Times New Roman"/>
          <w:sz w:val="28"/>
          <w:szCs w:val="28"/>
          <w:lang w:val="en-US"/>
        </w:rPr>
        <w:t>extern</w:t>
      </w:r>
      <w:r>
        <w:rPr>
          <w:rFonts w:ascii="Times New Roman" w:hAnsi="Times New Roman" w:cs="Times New Roman"/>
          <w:sz w:val="28"/>
          <w:szCs w:val="28"/>
        </w:rPr>
        <w:t xml:space="preserve">.  </w:t>
      </w:r>
    </w:p>
    <w:p w14:paraId="7E97C071" w14:textId="77777777"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2" w:name="_Toc469840244"/>
      <w:bookmarkStart w:id="33" w:name="_Toc469841123"/>
      <w:bookmarkStart w:id="34" w:name="_Toc469842887"/>
      <w:bookmarkStart w:id="35" w:name="_Toc122449909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2"/>
      <w:bookmarkEnd w:id="33"/>
      <w:bookmarkEnd w:id="34"/>
      <w:bookmarkEnd w:id="35"/>
    </w:p>
    <w:p w14:paraId="1EBE9FD2" w14:textId="2243FE52" w:rsidR="000473DA" w:rsidRPr="00995A15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 w:rsidR="00DE6546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 xml:space="preserve">лов языка </w:t>
      </w:r>
      <w:r w:rsidR="004B33D4">
        <w:rPr>
          <w:rFonts w:ascii="Times New Roman" w:hAnsi="Times New Roman" w:cs="Times New Roman"/>
          <w:sz w:val="28"/>
          <w:szCs w:val="28"/>
        </w:rPr>
        <w:t>KNI</w:t>
      </w:r>
      <w:r w:rsidR="002A6F06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14:paraId="1205FD01" w14:textId="77777777" w:rsidR="00590327" w:rsidRDefault="00590327" w:rsidP="006C1457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  <w:r w:rsidRPr="00C226AA">
        <w:rPr>
          <w:rFonts w:ascii="Times New Roman" w:hAnsi="Times New Roman" w:cs="Times New Roman"/>
          <w:sz w:val="28"/>
          <w:szCs w:val="28"/>
        </w:rPr>
        <w:t>Таблица 1.3 – Описание литералов</w:t>
      </w:r>
    </w:p>
    <w:tbl>
      <w:tblPr>
        <w:tblStyle w:val="a3"/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552"/>
      </w:tblGrid>
      <w:tr w:rsidR="00590327" w:rsidRPr="007136C4" w14:paraId="314F98AF" w14:textId="77777777" w:rsidTr="00B31641">
        <w:tc>
          <w:tcPr>
            <w:tcW w:w="1843" w:type="dxa"/>
            <w:vAlign w:val="center"/>
          </w:tcPr>
          <w:p w14:paraId="0AC7CE4E" w14:textId="77777777"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</w:tcPr>
          <w:p w14:paraId="2E424FFE" w14:textId="77777777"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14:paraId="41038BF4" w14:textId="77777777"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552" w:type="dxa"/>
          </w:tcPr>
          <w:p w14:paraId="401CF0D3" w14:textId="77777777"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590327" w:rsidRPr="007136C4" w14:paraId="34DC7BF6" w14:textId="77777777" w:rsidTr="00B31641">
        <w:tc>
          <w:tcPr>
            <w:tcW w:w="1843" w:type="dxa"/>
            <w:vAlign w:val="center"/>
          </w:tcPr>
          <w:p w14:paraId="55A136BB" w14:textId="77777777"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</w:tcPr>
          <w:p w14:paraId="24BD96E0" w14:textId="77777777" w:rsidR="00590327" w:rsidRPr="005A269C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]+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0-9]*</w:t>
            </w:r>
          </w:p>
        </w:tc>
        <w:tc>
          <w:tcPr>
            <w:tcW w:w="2551" w:type="dxa"/>
          </w:tcPr>
          <w:p w14:paraId="1851DB48" w14:textId="77777777"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</w:t>
            </w: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552" w:type="dxa"/>
          </w:tcPr>
          <w:p w14:paraId="17560CB6" w14:textId="77777777" w:rsidR="00590327" w:rsidRPr="00083557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590327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590327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590327"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14:paraId="5B325465" w14:textId="77777777" w:rsidR="00590327" w:rsidRPr="007136C4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</w:tc>
      </w:tr>
      <w:tr w:rsidR="00590327" w:rsidRPr="00BE4C19" w14:paraId="50804C1B" w14:textId="77777777" w:rsidTr="00B31641">
        <w:tc>
          <w:tcPr>
            <w:tcW w:w="1843" w:type="dxa"/>
            <w:vAlign w:val="center"/>
          </w:tcPr>
          <w:p w14:paraId="098C5AF8" w14:textId="77777777"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</w:tcPr>
          <w:p w14:paraId="688AA453" w14:textId="77777777" w:rsidR="00590327" w:rsidRPr="005A269C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</w:t>
            </w:r>
            <w:proofErr w:type="gramStart"/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!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</w:tcPr>
          <w:p w14:paraId="29CEE1E4" w14:textId="77777777" w:rsidR="00590327" w:rsidRPr="00126F78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), по умолчанию инициализируются пустой строко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552" w:type="dxa"/>
          </w:tcPr>
          <w:p w14:paraId="00BCA439" w14:textId="77777777" w:rsidR="00590327" w:rsidRPr="00BE4C19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590327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590327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  <w:r w:rsidR="00590327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= ‘</w:t>
            </w:r>
            <w:r w:rsidR="0059032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590327" w:rsidRPr="00BE4C19">
              <w:rPr>
                <w:rFonts w:ascii="Times New Roman" w:hAnsi="Times New Roman" w:cs="Times New Roman"/>
                <w:sz w:val="28"/>
                <w:szCs w:val="28"/>
              </w:rPr>
              <w:t>’;</w:t>
            </w:r>
          </w:p>
          <w:p w14:paraId="5FF4E19E" w14:textId="77777777" w:rsidR="00590327" w:rsidRPr="00BE4C19" w:rsidRDefault="00590327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имвольный литерал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1F74A8" w:rsidRPr="00BE4C19" w14:paraId="1CC01630" w14:textId="77777777" w:rsidTr="00B31641">
        <w:tc>
          <w:tcPr>
            <w:tcW w:w="1843" w:type="dxa"/>
            <w:vAlign w:val="center"/>
          </w:tcPr>
          <w:p w14:paraId="64F487B7" w14:textId="77777777" w:rsidR="001F74A8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119" w:type="dxa"/>
          </w:tcPr>
          <w:p w14:paraId="14076481" w14:textId="77777777" w:rsidR="001F74A8" w:rsidRPr="005A269C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</w:t>
            </w:r>
            <w:proofErr w:type="gramStart"/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!-</w:t>
            </w:r>
            <w:proofErr w:type="gramEnd"/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/]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551" w:type="dxa"/>
          </w:tcPr>
          <w:p w14:paraId="7AA7675A" w14:textId="77777777" w:rsidR="001F74A8" w:rsidRDefault="001F74A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5 символов</w:t>
            </w:r>
          </w:p>
        </w:tc>
        <w:tc>
          <w:tcPr>
            <w:tcW w:w="2552" w:type="dxa"/>
          </w:tcPr>
          <w:p w14:paraId="0334D445" w14:textId="77777777" w:rsidR="001F74A8" w:rsidRPr="001F74A8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rint</w:t>
            </w:r>
            <w:r w:rsidR="001F74A8" w:rsidRPr="00923C6A"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r w:rsidR="002A5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  <w:r w:rsidR="001F74A8" w:rsidRPr="00923C6A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</w:tbl>
    <w:p w14:paraId="101FEEFB" w14:textId="77777777" w:rsidR="00590327" w:rsidRPr="00AD475C" w:rsidRDefault="00E2026F" w:rsidP="00EC08E1">
      <w:pPr>
        <w:pStyle w:val="a4"/>
        <w:shd w:val="clear" w:color="auto" w:fill="FFFFFF" w:themeFill="background1"/>
        <w:spacing w:before="28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тералы являются константами и при генерации кода объявляются один раз.</w:t>
      </w:r>
    </w:p>
    <w:p w14:paraId="341FDEDD" w14:textId="77777777" w:rsidR="000473DA" w:rsidRPr="00126F78" w:rsidRDefault="000473DA" w:rsidP="00C840AA">
      <w:pPr>
        <w:pStyle w:val="2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6" w:name="_Toc469840245"/>
      <w:bookmarkStart w:id="37" w:name="_Toc469841124"/>
      <w:bookmarkStart w:id="38" w:name="_Toc469842888"/>
      <w:bookmarkStart w:id="39" w:name="_Toc122449910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Область видимости идентификаторов</w:t>
      </w:r>
      <w:bookmarkEnd w:id="36"/>
      <w:bookmarkEnd w:id="37"/>
      <w:bookmarkEnd w:id="38"/>
      <w:bookmarkEnd w:id="39"/>
    </w:p>
    <w:p w14:paraId="45B5894B" w14:textId="46F45E9B" w:rsidR="00590327" w:rsidRPr="00126F78" w:rsidRDefault="000473DA" w:rsidP="00C840AA">
      <w:pPr>
        <w:tabs>
          <w:tab w:val="left" w:pos="0"/>
        </w:tabs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4B33D4">
        <w:rPr>
          <w:rFonts w:ascii="Times New Roman" w:hAnsi="Times New Roman" w:cs="Times New Roman"/>
          <w:sz w:val="28"/>
          <w:szCs w:val="28"/>
          <w:lang w:val="en-GB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</w:t>
      </w:r>
      <w:r w:rsidR="00A377D1">
        <w:rPr>
          <w:rFonts w:ascii="Times New Roman" w:hAnsi="Times New Roman" w:cs="Times New Roman"/>
          <w:sz w:val="28"/>
          <w:szCs w:val="28"/>
        </w:rPr>
        <w:t xml:space="preserve"> </w:t>
      </w:r>
      <w:r w:rsidR="00F2299D">
        <w:rPr>
          <w:rFonts w:ascii="Times New Roman" w:hAnsi="Times New Roman" w:cs="Times New Roman"/>
          <w:sz w:val="28"/>
          <w:szCs w:val="28"/>
        </w:rPr>
        <w:t>префикс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звание функции, в которой она объявлена.</w:t>
      </w:r>
      <w:r w:rsidR="00E76C64">
        <w:rPr>
          <w:rFonts w:ascii="Times New Roman" w:hAnsi="Times New Roman" w:cs="Times New Roman"/>
          <w:sz w:val="28"/>
          <w:szCs w:val="28"/>
        </w:rPr>
        <w:t xml:space="preserve"> Объявление функций стандартной библиотеки можно производить в любом месте кода.</w:t>
      </w:r>
    </w:p>
    <w:p w14:paraId="6060E73F" w14:textId="77777777" w:rsidR="000473DA" w:rsidRPr="00F676C8" w:rsidRDefault="000473DA" w:rsidP="00C840AA">
      <w:pPr>
        <w:pStyle w:val="2"/>
        <w:numPr>
          <w:ilvl w:val="1"/>
          <w:numId w:val="1"/>
        </w:numPr>
        <w:spacing w:before="360" w:after="240" w:line="235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0" w:name="_Toc469840246"/>
      <w:bookmarkStart w:id="41" w:name="_Toc469841125"/>
      <w:bookmarkStart w:id="42" w:name="_Toc469842889"/>
      <w:bookmarkStart w:id="43" w:name="_Toc122449911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0"/>
      <w:bookmarkEnd w:id="41"/>
      <w:bookmarkEnd w:id="42"/>
      <w:bookmarkEnd w:id="43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14:paraId="00945666" w14:textId="11FC85E7" w:rsidR="000473DA" w:rsidRDefault="000473DA" w:rsidP="00C840AA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</w:t>
      </w:r>
      <w:r w:rsidR="0090628D">
        <w:rPr>
          <w:rFonts w:ascii="Times New Roman" w:hAnsi="Times New Roman" w:cs="Times New Roman"/>
          <w:sz w:val="28"/>
          <w:szCs w:val="28"/>
        </w:rPr>
        <w:t>. О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исание </w:t>
      </w:r>
      <w:r>
        <w:rPr>
          <w:rFonts w:ascii="Times New Roman" w:hAnsi="Times New Roman" w:cs="Times New Roman"/>
          <w:sz w:val="28"/>
          <w:szCs w:val="28"/>
        </w:rPr>
        <w:t xml:space="preserve">способов инициализации переменных языка </w:t>
      </w:r>
      <w:r w:rsidR="004B33D4">
        <w:rPr>
          <w:rFonts w:ascii="Times New Roman" w:hAnsi="Times New Roman" w:cs="Times New Roman"/>
          <w:sz w:val="28"/>
          <w:szCs w:val="28"/>
          <w:lang w:val="en-GB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14:paraId="55C339DB" w14:textId="77777777" w:rsidR="00E2026F" w:rsidRPr="0074184A" w:rsidRDefault="00E2026F" w:rsidP="00B11AEA">
      <w:pPr>
        <w:spacing w:before="240" w:after="12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269"/>
        <w:gridCol w:w="4329"/>
        <w:gridCol w:w="2467"/>
      </w:tblGrid>
      <w:tr w:rsidR="00E2026F" w:rsidRPr="00126F78" w14:paraId="32B186AE" w14:textId="77777777" w:rsidTr="00245F57">
        <w:trPr>
          <w:trHeight w:val="190"/>
        </w:trPr>
        <w:tc>
          <w:tcPr>
            <w:tcW w:w="3269" w:type="dxa"/>
          </w:tcPr>
          <w:p w14:paraId="3D8F663E" w14:textId="77777777"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329" w:type="dxa"/>
          </w:tcPr>
          <w:p w14:paraId="41523C1A" w14:textId="77777777"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67" w:type="dxa"/>
          </w:tcPr>
          <w:p w14:paraId="0AD89AA6" w14:textId="77777777" w:rsidR="00E2026F" w:rsidRPr="00126F78" w:rsidRDefault="00E2026F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E2026F" w:rsidRPr="004B33D4" w14:paraId="44AED20A" w14:textId="77777777" w:rsidTr="00245F57">
        <w:trPr>
          <w:trHeight w:val="973"/>
        </w:trPr>
        <w:tc>
          <w:tcPr>
            <w:tcW w:w="3269" w:type="dxa"/>
          </w:tcPr>
          <w:p w14:paraId="5F8899C6" w14:textId="77777777" w:rsidR="00E2026F" w:rsidRPr="0090628D" w:rsidRDefault="00B00738" w:rsidP="00C840AA">
            <w:pPr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2026F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E2026F" w:rsidRPr="0090628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4329" w:type="dxa"/>
          </w:tcPr>
          <w:p w14:paraId="16803599" w14:textId="77777777" w:rsidR="00E2026F" w:rsidRPr="00126F78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ются нулём, переменные типа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67" w:type="dxa"/>
          </w:tcPr>
          <w:p w14:paraId="4F94DAF0" w14:textId="77777777" w:rsidR="00E2026F" w:rsidRDefault="00B00738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14:paraId="1CA01769" w14:textId="77777777" w:rsidR="00E2026F" w:rsidRPr="008F04DF" w:rsidRDefault="00B00738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r;</w:t>
            </w:r>
          </w:p>
        </w:tc>
      </w:tr>
      <w:tr w:rsidR="00E2026F" w:rsidRPr="00126F78" w14:paraId="6A0AA650" w14:textId="77777777" w:rsidTr="00245F57">
        <w:trPr>
          <w:trHeight w:val="388"/>
        </w:trPr>
        <w:tc>
          <w:tcPr>
            <w:tcW w:w="3269" w:type="dxa"/>
          </w:tcPr>
          <w:p w14:paraId="01BC9AA2" w14:textId="77777777" w:rsidR="00E2026F" w:rsidRPr="00126F78" w:rsidRDefault="00E2026F" w:rsidP="00C840AA">
            <w:pPr>
              <w:tabs>
                <w:tab w:val="left" w:pos="1132"/>
              </w:tabs>
              <w:spacing w:after="0"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329" w:type="dxa"/>
          </w:tcPr>
          <w:p w14:paraId="3B84F9E4" w14:textId="77777777" w:rsidR="00E2026F" w:rsidRDefault="00E2026F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467" w:type="dxa"/>
          </w:tcPr>
          <w:p w14:paraId="77736CC7" w14:textId="77777777" w:rsidR="00E2026F" w:rsidRDefault="00E232A1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9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2221140B" w14:textId="77777777" w:rsidR="00E2026F" w:rsidRPr="00126F78" w:rsidRDefault="00E232A1" w:rsidP="00C840AA">
            <w:pPr>
              <w:spacing w:after="0"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D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;</w:t>
            </w:r>
          </w:p>
        </w:tc>
      </w:tr>
    </w:tbl>
    <w:p w14:paraId="359B2D5F" w14:textId="77777777" w:rsidR="00E2026F" w:rsidRPr="005A269C" w:rsidRDefault="00E2026F" w:rsidP="00EC08E1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ответствие типов проверяется на синтаксическом анализе.</w:t>
      </w:r>
    </w:p>
    <w:p w14:paraId="1D2854FA" w14:textId="77777777"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4" w:name="_Toc469840247"/>
      <w:bookmarkStart w:id="45" w:name="_Toc469841126"/>
      <w:bookmarkStart w:id="46" w:name="_Toc469842890"/>
      <w:bookmarkStart w:id="47" w:name="_Toc122449912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4"/>
      <w:bookmarkEnd w:id="45"/>
      <w:bookmarkEnd w:id="46"/>
      <w:bookmarkEnd w:id="47"/>
    </w:p>
    <w:p w14:paraId="2F50CEE4" w14:textId="4D684497" w:rsidR="000473DA" w:rsidRDefault="000473DA" w:rsidP="00C840AA">
      <w:pPr>
        <w:pStyle w:val="a4"/>
        <w:shd w:val="clear" w:color="auto" w:fill="FFFFFF" w:themeFill="background1"/>
        <w:spacing w:line="235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4B33D4">
        <w:rPr>
          <w:rFonts w:ascii="Times New Roman" w:hAnsi="Times New Roman" w:cs="Times New Roman"/>
          <w:sz w:val="28"/>
          <w:szCs w:val="28"/>
          <w:lang w:val="en-GB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14:paraId="4A1DD306" w14:textId="39E48111" w:rsidR="00E2026F" w:rsidRPr="00126F78" w:rsidRDefault="00E2026F" w:rsidP="00B11AEA">
      <w:pPr>
        <w:pStyle w:val="a4"/>
        <w:shd w:val="clear" w:color="auto" w:fill="FFFFFF" w:themeFill="background1"/>
        <w:spacing w:before="240" w:after="120" w:line="235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4B33D4">
        <w:rPr>
          <w:rFonts w:ascii="Times New Roman" w:hAnsi="Times New Roman" w:cs="Times New Roman"/>
          <w:sz w:val="28"/>
          <w:szCs w:val="28"/>
          <w:lang w:val="en-GB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E2026F" w:rsidRPr="00126F78" w14:paraId="0A212456" w14:textId="77777777" w:rsidTr="00AB7589">
        <w:tc>
          <w:tcPr>
            <w:tcW w:w="3261" w:type="dxa"/>
            <w:vAlign w:val="center"/>
          </w:tcPr>
          <w:p w14:paraId="753570FB" w14:textId="77777777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14:paraId="1E3C4B4A" w14:textId="1F55E34B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4B33D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KNI</w:t>
            </w:r>
            <w:r w:rsidR="002A6F06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2022</w:t>
            </w:r>
          </w:p>
        </w:tc>
      </w:tr>
      <w:tr w:rsidR="00E2026F" w:rsidRPr="00126F78" w14:paraId="02471366" w14:textId="77777777" w:rsidTr="00AB7589">
        <w:tc>
          <w:tcPr>
            <w:tcW w:w="3261" w:type="dxa"/>
            <w:vAlign w:val="center"/>
          </w:tcPr>
          <w:p w14:paraId="347BB18A" w14:textId="77777777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14:paraId="0856BAC0" w14:textId="77777777" w:rsidR="00E2026F" w:rsidRPr="00126F78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E2026F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14:paraId="42A200EA" w14:textId="77777777" w:rsidTr="00AB7589">
        <w:tc>
          <w:tcPr>
            <w:tcW w:w="3261" w:type="dxa"/>
            <w:vAlign w:val="center"/>
          </w:tcPr>
          <w:p w14:paraId="7BBFD3A4" w14:textId="77777777" w:rsidR="00E2026F" w:rsidRPr="00AA7E69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14:paraId="09274580" w14:textId="77777777" w:rsidR="00E2026F" w:rsidRPr="00AA7E69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="00E2026F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;</w:t>
            </w:r>
          </w:p>
        </w:tc>
      </w:tr>
      <w:tr w:rsidR="00E2026F" w:rsidRPr="00126F78" w14:paraId="0AAA9033" w14:textId="77777777" w:rsidTr="00AB7589">
        <w:tc>
          <w:tcPr>
            <w:tcW w:w="3261" w:type="dxa"/>
            <w:vAlign w:val="center"/>
          </w:tcPr>
          <w:p w14:paraId="5C09DA70" w14:textId="77777777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804" w:type="dxa"/>
          </w:tcPr>
          <w:p w14:paraId="010DD4D5" w14:textId="77777777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E2026F" w:rsidRPr="00126F78" w14:paraId="25BDBB80" w14:textId="77777777" w:rsidTr="00AB7589">
        <w:tc>
          <w:tcPr>
            <w:tcW w:w="3261" w:type="dxa"/>
            <w:vAlign w:val="center"/>
          </w:tcPr>
          <w:p w14:paraId="4C6ABD6F" w14:textId="77777777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</w:tcPr>
          <w:p w14:paraId="35F2268D" w14:textId="77777777" w:rsidR="00E2026F" w:rsidRPr="00E2026F" w:rsidRDefault="00B007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rn</w:t>
            </w:r>
            <w:r w:rsidR="00E2026F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="00E2026F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2026F"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 w:rsidR="00E2026F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="00E2026F" w:rsidRPr="00E2026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14:paraId="2CA6189D" w14:textId="77777777" w:rsidTr="00AB7589">
        <w:tc>
          <w:tcPr>
            <w:tcW w:w="3261" w:type="dxa"/>
            <w:vAlign w:val="center"/>
          </w:tcPr>
          <w:p w14:paraId="7ACEF3E4" w14:textId="77777777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14:paraId="706F5C39" w14:textId="77777777" w:rsidR="00E2026F" w:rsidRPr="00376249" w:rsidRDefault="00B01A38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</w:p>
          <w:p w14:paraId="7B31F435" w14:textId="77777777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14:paraId="46729F0C" w14:textId="77777777" w:rsidR="00E2026F" w:rsidRPr="00126F78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14:paraId="364C6AB3" w14:textId="77777777" w:rsidR="00E2026F" w:rsidRPr="000806C5" w:rsidRDefault="00E2026F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</w:tbl>
    <w:p w14:paraId="7B0B12BA" w14:textId="77777777" w:rsidR="00240898" w:rsidRPr="00240898" w:rsidRDefault="00240898" w:rsidP="00B11AEA">
      <w:pPr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br w:type="page"/>
      </w:r>
      <w:r w:rsidRPr="00240898">
        <w:rPr>
          <w:rFonts w:ascii="Times New Roman" w:hAnsi="Times New Roman" w:cs="Times New Roman"/>
          <w:sz w:val="28"/>
          <w:szCs w:val="28"/>
        </w:rPr>
        <w:lastRenderedPageBreak/>
        <w:t>Продолжение таблицы 1.5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E95528" w:rsidRPr="00126F78" w14:paraId="5B02076C" w14:textId="77777777" w:rsidTr="00AB7589">
        <w:tc>
          <w:tcPr>
            <w:tcW w:w="3261" w:type="dxa"/>
            <w:vAlign w:val="center"/>
          </w:tcPr>
          <w:p w14:paraId="72DA65A6" w14:textId="77777777" w:rsidR="00E95528" w:rsidRPr="00126F7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14:paraId="3F7A89B7" w14:textId="603ED8DA" w:rsidR="00E95528" w:rsidRPr="00126F7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4B33D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KNI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2022</w:t>
            </w:r>
          </w:p>
        </w:tc>
      </w:tr>
      <w:tr w:rsidR="00E95528" w:rsidRPr="00126F78" w14:paraId="2A24AB67" w14:textId="77777777" w:rsidTr="00AB7589">
        <w:tc>
          <w:tcPr>
            <w:tcW w:w="3261" w:type="dxa"/>
            <w:vAlign w:val="center"/>
          </w:tcPr>
          <w:p w14:paraId="77E3A12F" w14:textId="77777777" w:rsidR="00E95528" w:rsidRPr="00126F7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04" w:type="dxa"/>
          </w:tcPr>
          <w:p w14:paraId="72AB77F0" w14:textId="77777777" w:rsidR="00E95528" w:rsidRPr="00126F7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14:paraId="372539BC" w14:textId="77777777" w:rsidR="00E95528" w:rsidRPr="00126F7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95528" w:rsidRPr="00126F78" w14:paraId="085770B5" w14:textId="77777777" w:rsidTr="00AB7589">
        <w:tc>
          <w:tcPr>
            <w:tcW w:w="3261" w:type="dxa"/>
            <w:vAlign w:val="center"/>
          </w:tcPr>
          <w:p w14:paraId="5BD05A8B" w14:textId="77777777" w:rsidR="00E95528" w:rsidRPr="003566ED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14:paraId="632E7550" w14:textId="77777777" w:rsidR="00E95528" w:rsidRPr="008F04DF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[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;</w:t>
            </w:r>
          </w:p>
        </w:tc>
      </w:tr>
      <w:tr w:rsidR="00E95528" w:rsidRPr="00126F78" w14:paraId="479F1E3A" w14:textId="77777777" w:rsidTr="00AB7589">
        <w:tc>
          <w:tcPr>
            <w:tcW w:w="3261" w:type="dxa"/>
            <w:vAlign w:val="center"/>
          </w:tcPr>
          <w:p w14:paraId="1D8B7FC9" w14:textId="77777777" w:rsidR="00E95528" w:rsidRPr="008F04DF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14:paraId="0BB2060F" w14:textId="77777777" w:rsidR="00E95528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in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</w:p>
        </w:tc>
      </w:tr>
      <w:tr w:rsidR="00E95528" w:rsidRPr="00126F78" w14:paraId="569DC0EE" w14:textId="77777777" w:rsidTr="00AB7589">
        <w:tc>
          <w:tcPr>
            <w:tcW w:w="3261" w:type="dxa"/>
            <w:vAlign w:val="center"/>
          </w:tcPr>
          <w:p w14:paraId="3E577A6D" w14:textId="77777777" w:rsidR="00E95528" w:rsidRPr="00A4005A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нострочный комментарий до конца строки</w:t>
            </w:r>
          </w:p>
        </w:tc>
        <w:tc>
          <w:tcPr>
            <w:tcW w:w="6804" w:type="dxa"/>
          </w:tcPr>
          <w:p w14:paraId="3D007BE4" w14:textId="77777777" w:rsidR="00E95528" w:rsidRPr="00A4005A" w:rsidRDefault="00E95528" w:rsidP="00E95528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#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юбой текст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</w:tr>
    </w:tbl>
    <w:p w14:paraId="7CFF41E6" w14:textId="77777777" w:rsidR="00E2026F" w:rsidRPr="00C840AA" w:rsidRDefault="00C840AA" w:rsidP="00623FA0">
      <w:pPr>
        <w:pStyle w:val="a4"/>
        <w:shd w:val="clear" w:color="auto" w:fill="FFFFFF" w:themeFill="background1"/>
        <w:spacing w:before="280" w:after="280"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E2026F">
        <w:rPr>
          <w:rFonts w:ascii="Times New Roman" w:hAnsi="Times New Roman" w:cs="Times New Roman"/>
          <w:sz w:val="28"/>
          <w:szCs w:val="28"/>
        </w:rPr>
        <w:t xml:space="preserve">нструкции </w:t>
      </w:r>
      <w:r>
        <w:rPr>
          <w:rFonts w:ascii="Times New Roman" w:hAnsi="Times New Roman" w:cs="Times New Roman"/>
          <w:sz w:val="28"/>
          <w:szCs w:val="28"/>
        </w:rPr>
        <w:t>(</w:t>
      </w:r>
      <w:r w:rsidR="00E2026F">
        <w:rPr>
          <w:rFonts w:ascii="Times New Roman" w:hAnsi="Times New Roman" w:cs="Times New Roman"/>
          <w:sz w:val="28"/>
          <w:szCs w:val="28"/>
        </w:rPr>
        <w:t>кроме функции входа в программу</w:t>
      </w:r>
      <w:r>
        <w:rPr>
          <w:rFonts w:ascii="Times New Roman" w:hAnsi="Times New Roman" w:cs="Times New Roman"/>
          <w:sz w:val="28"/>
          <w:szCs w:val="28"/>
        </w:rPr>
        <w:t>)</w:t>
      </w:r>
      <w:r w:rsidR="00E2026F">
        <w:rPr>
          <w:rFonts w:ascii="Times New Roman" w:hAnsi="Times New Roman" w:cs="Times New Roman"/>
          <w:sz w:val="28"/>
          <w:szCs w:val="28"/>
        </w:rPr>
        <w:t xml:space="preserve"> требуют за</w:t>
      </w:r>
      <w:r w:rsidR="00995A15">
        <w:rPr>
          <w:rFonts w:ascii="Times New Roman" w:hAnsi="Times New Roman" w:cs="Times New Roman"/>
          <w:sz w:val="28"/>
          <w:szCs w:val="28"/>
        </w:rPr>
        <w:t>к</w:t>
      </w:r>
      <w:r w:rsidR="00E2026F">
        <w:rPr>
          <w:rFonts w:ascii="Times New Roman" w:hAnsi="Times New Roman" w:cs="Times New Roman"/>
          <w:sz w:val="28"/>
          <w:szCs w:val="28"/>
        </w:rPr>
        <w:t xml:space="preserve">рывающую </w:t>
      </w:r>
      <w:r>
        <w:rPr>
          <w:rFonts w:ascii="Times New Roman" w:hAnsi="Times New Roman" w:cs="Times New Roman"/>
          <w:sz w:val="28"/>
          <w:szCs w:val="28"/>
        </w:rPr>
        <w:t>«</w:t>
      </w:r>
      <w:r w:rsidR="00E2026F" w:rsidRPr="00E2026F">
        <w:rPr>
          <w:rFonts w:ascii="Times New Roman" w:hAnsi="Times New Roman" w:cs="Times New Roman"/>
          <w:sz w:val="28"/>
          <w:szCs w:val="28"/>
        </w:rPr>
        <w:t>;</w:t>
      </w:r>
      <w:r>
        <w:rPr>
          <w:rFonts w:ascii="Times New Roman" w:hAnsi="Times New Roman" w:cs="Times New Roman"/>
          <w:sz w:val="28"/>
          <w:szCs w:val="28"/>
        </w:rPr>
        <w:t>».</w:t>
      </w:r>
    </w:p>
    <w:p w14:paraId="679013C8" w14:textId="77777777" w:rsidR="000473DA" w:rsidRPr="00126F78" w:rsidRDefault="000473DA" w:rsidP="002528B3">
      <w:pPr>
        <w:pStyle w:val="a4"/>
        <w:numPr>
          <w:ilvl w:val="1"/>
          <w:numId w:val="1"/>
        </w:numPr>
        <w:shd w:val="clear" w:color="auto" w:fill="FFFFFF" w:themeFill="background1"/>
        <w:spacing w:before="360" w:after="240" w:line="235" w:lineRule="auto"/>
        <w:ind w:left="0" w:firstLine="709"/>
        <w:rPr>
          <w:rFonts w:ascii="Times New Roman" w:hAnsi="Times New Roman" w:cs="Times New Roman"/>
          <w:b/>
          <w:sz w:val="28"/>
        </w:rPr>
      </w:pPr>
      <w:bookmarkStart w:id="48" w:name="_Toc469840248"/>
      <w:bookmarkStart w:id="49" w:name="_Toc469841127"/>
      <w:bookmarkStart w:id="50" w:name="_Toc469842891"/>
      <w:r w:rsidRPr="00126F78">
        <w:rPr>
          <w:rFonts w:ascii="Times New Roman" w:hAnsi="Times New Roman" w:cs="Times New Roman"/>
          <w:b/>
          <w:sz w:val="28"/>
        </w:rPr>
        <w:t>Операции языка</w:t>
      </w:r>
      <w:bookmarkEnd w:id="48"/>
      <w:bookmarkEnd w:id="49"/>
      <w:bookmarkEnd w:id="50"/>
    </w:p>
    <w:p w14:paraId="1D53C9FB" w14:textId="5DC8958C" w:rsidR="00E2026F" w:rsidRDefault="000473DA" w:rsidP="00C840AA">
      <w:pPr>
        <w:pStyle w:val="a4"/>
        <w:shd w:val="clear" w:color="auto" w:fill="FFFFFF" w:themeFill="background1"/>
        <w:spacing w:line="235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3B1FA8"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  <w:r w:rsidR="00B86C55">
        <w:rPr>
          <w:rFonts w:ascii="Times New Roman" w:hAnsi="Times New Roman" w:cs="Times New Roman"/>
          <w:sz w:val="28"/>
          <w:szCs w:val="28"/>
        </w:rPr>
        <w:t xml:space="preserve"> Операция сдвига учитывает только первый младший бит оператора, т.к. сдвиг более чем на 255 любого числа кроме нуля вернет число большее, чем можно разместить в типе данных </w:t>
      </w:r>
      <w:proofErr w:type="spellStart"/>
      <w:r w:rsidR="00B86C55">
        <w:rPr>
          <w:rFonts w:ascii="Times New Roman" w:hAnsi="Times New Roman" w:cs="Times New Roman"/>
          <w:sz w:val="28"/>
          <w:szCs w:val="28"/>
          <w:lang w:val="en-GB"/>
        </w:rPr>
        <w:t>uint</w:t>
      </w:r>
      <w:proofErr w:type="spellEnd"/>
      <w:r w:rsidR="00B86C55" w:rsidRPr="00B86C55">
        <w:rPr>
          <w:rFonts w:ascii="Times New Roman" w:hAnsi="Times New Roman" w:cs="Times New Roman"/>
          <w:sz w:val="28"/>
          <w:szCs w:val="28"/>
        </w:rPr>
        <w:t>.</w:t>
      </w:r>
    </w:p>
    <w:p w14:paraId="3278725C" w14:textId="63AED46D" w:rsidR="00AF7D01" w:rsidRPr="00C840AA" w:rsidRDefault="00E2026F" w:rsidP="00B11AEA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646"/>
      </w:tblGrid>
      <w:tr w:rsidR="00C840AA" w:rsidRPr="004D4EC1" w14:paraId="688A577F" w14:textId="77777777" w:rsidTr="00FE40BD">
        <w:tc>
          <w:tcPr>
            <w:tcW w:w="1551" w:type="dxa"/>
          </w:tcPr>
          <w:p w14:paraId="51C7F489" w14:textId="77777777"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14:paraId="7EFCFFB0" w14:textId="77777777" w:rsidR="00C840AA" w:rsidRPr="00B1765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14:paraId="4AE9ED8F" w14:textId="77777777"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646" w:type="dxa"/>
          </w:tcPr>
          <w:p w14:paraId="0B4B7313" w14:textId="77777777" w:rsidR="00C840AA" w:rsidRPr="00B86C5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C840AA" w:rsidRPr="004D4EC1" w14:paraId="158CC1D0" w14:textId="77777777" w:rsidTr="00FE40BD">
        <w:tc>
          <w:tcPr>
            <w:tcW w:w="1551" w:type="dxa"/>
          </w:tcPr>
          <w:p w14:paraId="1E4B9ACD" w14:textId="77777777"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14:paraId="557E6105" w14:textId="77777777" w:rsidR="00C840AA" w:rsidRPr="00F32A5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14:paraId="6C5CDFA5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646" w:type="dxa"/>
            <w:vMerge w:val="restart"/>
          </w:tcPr>
          <w:p w14:paraId="41FCAD2F" w14:textId="77777777"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840AA" w14:paraId="5FF135C5" w14:textId="77777777" w:rsidTr="00FE40BD">
        <w:tc>
          <w:tcPr>
            <w:tcW w:w="1551" w:type="dxa"/>
          </w:tcPr>
          <w:p w14:paraId="53F404F4" w14:textId="77777777"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14:paraId="536EEDEA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14:paraId="61AA0BB6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646" w:type="dxa"/>
            <w:vMerge/>
          </w:tcPr>
          <w:p w14:paraId="53903FEC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840AA" w:rsidRPr="004D4EC1" w14:paraId="68C188AB" w14:textId="77777777" w:rsidTr="00FE40BD">
        <w:tc>
          <w:tcPr>
            <w:tcW w:w="1551" w:type="dxa"/>
          </w:tcPr>
          <w:p w14:paraId="43A8BC21" w14:textId="77777777"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14:paraId="3B46179A" w14:textId="77777777"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14:paraId="0B045214" w14:textId="77777777" w:rsidR="00C840AA" w:rsidRPr="006E022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3FCD88A8" w14:textId="77777777" w:rsidR="00C840AA" w:rsidRPr="006E0225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46" w:type="dxa"/>
          </w:tcPr>
          <w:p w14:paraId="4B006222" w14:textId="77777777"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C840AA" w:rsidRPr="00E409AD" w14:paraId="6B0671C3" w14:textId="77777777" w:rsidTr="00FE40BD">
        <w:tc>
          <w:tcPr>
            <w:tcW w:w="1551" w:type="dxa"/>
          </w:tcPr>
          <w:p w14:paraId="63A4EB8D" w14:textId="77777777" w:rsidR="00C840AA" w:rsidRPr="00126F78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14:paraId="48ED5B7C" w14:textId="77777777"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14:paraId="54DB8707" w14:textId="77777777"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14:paraId="04D7EF5D" w14:textId="77777777"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C840AA" w14:paraId="12A200F2" w14:textId="77777777" w:rsidTr="00FE40BD">
        <w:tc>
          <w:tcPr>
            <w:tcW w:w="1551" w:type="dxa"/>
          </w:tcPr>
          <w:p w14:paraId="714741C5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14:paraId="55B30D30" w14:textId="77777777"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14:paraId="510DD68F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14:paraId="1AED09E9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*b;</w:t>
            </w:r>
          </w:p>
        </w:tc>
      </w:tr>
      <w:tr w:rsidR="00C840AA" w14:paraId="3B5D4B4E" w14:textId="77777777" w:rsidTr="00FE40BD">
        <w:tc>
          <w:tcPr>
            <w:tcW w:w="1551" w:type="dxa"/>
          </w:tcPr>
          <w:p w14:paraId="6C0AFA76" w14:textId="77777777"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2927" w:type="dxa"/>
          </w:tcPr>
          <w:p w14:paraId="7C3763B2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14:paraId="73F893FB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14:paraId="2251E8D0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:b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C840AA" w:rsidRPr="00CD69EF" w14:paraId="2F66EFFB" w14:textId="77777777" w:rsidTr="00FE40BD">
        <w:tc>
          <w:tcPr>
            <w:tcW w:w="1551" w:type="dxa"/>
            <w:tcBorders>
              <w:bottom w:val="single" w:sz="4" w:space="0" w:color="auto"/>
            </w:tcBorders>
          </w:tcPr>
          <w:p w14:paraId="051EBDB7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2927" w:type="dxa"/>
            <w:tcBorders>
              <w:bottom w:val="single" w:sz="4" w:space="0" w:color="auto"/>
            </w:tcBorders>
          </w:tcPr>
          <w:p w14:paraId="0760C8CF" w14:textId="77777777" w:rsidR="00C840AA" w:rsidRPr="00CD69EF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</w:p>
        </w:tc>
        <w:tc>
          <w:tcPr>
            <w:tcW w:w="1941" w:type="dxa"/>
            <w:tcBorders>
              <w:bottom w:val="single" w:sz="4" w:space="0" w:color="auto"/>
            </w:tcBorders>
          </w:tcPr>
          <w:p w14:paraId="270470F0" w14:textId="77777777" w:rsidR="00C840AA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  <w:tcBorders>
              <w:bottom w:val="single" w:sz="4" w:space="0" w:color="auto"/>
            </w:tcBorders>
          </w:tcPr>
          <w:p w14:paraId="706D6274" w14:textId="77777777" w:rsidR="00C840AA" w:rsidRPr="00CD69EF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d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=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%b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C840AA" w:rsidRPr="00E409AD" w14:paraId="202CD005" w14:textId="77777777" w:rsidTr="00FE40BD">
        <w:tc>
          <w:tcPr>
            <w:tcW w:w="1551" w:type="dxa"/>
            <w:tcBorders>
              <w:bottom w:val="single" w:sz="4" w:space="0" w:color="auto"/>
            </w:tcBorders>
          </w:tcPr>
          <w:p w14:paraId="1B114322" w14:textId="77777777" w:rsidR="00C840AA" w:rsidRPr="004D4EC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2927" w:type="dxa"/>
            <w:tcBorders>
              <w:bottom w:val="single" w:sz="4" w:space="0" w:color="auto"/>
            </w:tcBorders>
          </w:tcPr>
          <w:p w14:paraId="004925C1" w14:textId="77777777"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  <w:tcBorders>
              <w:bottom w:val="single" w:sz="4" w:space="0" w:color="auto"/>
            </w:tcBorders>
          </w:tcPr>
          <w:p w14:paraId="113A0BA6" w14:textId="77777777"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  <w:tcBorders>
              <w:bottom w:val="single" w:sz="4" w:space="0" w:color="auto"/>
            </w:tcBorders>
          </w:tcPr>
          <w:p w14:paraId="7ADD8B10" w14:textId="77777777"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C840AA" w:rsidRPr="00E409AD" w14:paraId="681814AB" w14:textId="77777777" w:rsidTr="00FE40BD">
        <w:tc>
          <w:tcPr>
            <w:tcW w:w="1551" w:type="dxa"/>
            <w:tcBorders>
              <w:top w:val="single" w:sz="4" w:space="0" w:color="auto"/>
            </w:tcBorders>
          </w:tcPr>
          <w:p w14:paraId="72350862" w14:textId="77777777"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2927" w:type="dxa"/>
            <w:tcBorders>
              <w:top w:val="single" w:sz="4" w:space="0" w:color="auto"/>
            </w:tcBorders>
          </w:tcPr>
          <w:p w14:paraId="778F9D1F" w14:textId="77777777" w:rsidR="00C840AA" w:rsidRPr="00A377D1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</w:p>
        </w:tc>
        <w:tc>
          <w:tcPr>
            <w:tcW w:w="1941" w:type="dxa"/>
            <w:tcBorders>
              <w:top w:val="single" w:sz="4" w:space="0" w:color="auto"/>
            </w:tcBorders>
          </w:tcPr>
          <w:p w14:paraId="5B8BA279" w14:textId="77777777" w:rsidR="00C840AA" w:rsidRPr="003566E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  <w:tcBorders>
              <w:top w:val="single" w:sz="4" w:space="0" w:color="auto"/>
            </w:tcBorders>
          </w:tcPr>
          <w:p w14:paraId="16E4F1AC" w14:textId="77777777" w:rsidR="00C840AA" w:rsidRPr="00E409AD" w:rsidRDefault="00C840AA" w:rsidP="00C840AA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9E1124" w:rsidRPr="00E409AD" w14:paraId="393B6407" w14:textId="77777777" w:rsidTr="00FE40BD">
        <w:tc>
          <w:tcPr>
            <w:tcW w:w="1551" w:type="dxa"/>
          </w:tcPr>
          <w:p w14:paraId="7EDDE55E" w14:textId="77777777" w:rsidR="009E1124" w:rsidRPr="00126F7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14:paraId="21B55404" w14:textId="77777777" w:rsidR="009E1124" w:rsidRPr="00126F7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14:paraId="4464E383" w14:textId="77777777" w:rsidR="009E1124" w:rsidRPr="00AD475C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proofErr w:type="gramEnd"/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  <w:p w14:paraId="6D78EC0F" w14:textId="77777777"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char)</w:t>
            </w:r>
          </w:p>
          <w:p w14:paraId="5304E2A0" w14:textId="77777777" w:rsidR="009E1124" w:rsidRPr="003566ED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Start"/>
            <w:r w:rsidR="008554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8554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646" w:type="dxa"/>
          </w:tcPr>
          <w:p w14:paraId="7D76F29B" w14:textId="77777777"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14:paraId="57462662" w14:textId="77777777" w:rsidR="009E1124" w:rsidRPr="00B1765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 = ‘T’;</w:t>
            </w:r>
          </w:p>
        </w:tc>
      </w:tr>
      <w:tr w:rsidR="009E1124" w:rsidRPr="00E409AD" w14:paraId="38FD7C3B" w14:textId="77777777" w:rsidTr="00FE40BD">
        <w:tc>
          <w:tcPr>
            <w:tcW w:w="1551" w:type="dxa"/>
          </w:tcPr>
          <w:p w14:paraId="367945FF" w14:textId="77777777" w:rsidR="009E1124" w:rsidRPr="003B1FA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</w:tc>
        <w:tc>
          <w:tcPr>
            <w:tcW w:w="2927" w:type="dxa"/>
          </w:tcPr>
          <w:p w14:paraId="657F1F3A" w14:textId="77777777" w:rsidR="009E1124" w:rsidRPr="003B1FA8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Знаки «больше», «меньше» для условной инструкции</w:t>
            </w:r>
          </w:p>
        </w:tc>
        <w:tc>
          <w:tcPr>
            <w:tcW w:w="1941" w:type="dxa"/>
          </w:tcPr>
          <w:p w14:paraId="58DDDADF" w14:textId="77777777"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52227EF1" w14:textId="77777777" w:rsidR="009E1124" w:rsidRPr="004D4EC1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46" w:type="dxa"/>
          </w:tcPr>
          <w:p w14:paraId="106CCCE7" w14:textId="77777777" w:rsidR="009E1124" w:rsidRPr="00CD69EF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9E1124" w:rsidRPr="00E409AD" w14:paraId="2C46B5E5" w14:textId="77777777" w:rsidTr="00FE40BD">
        <w:tc>
          <w:tcPr>
            <w:tcW w:w="1551" w:type="dxa"/>
          </w:tcPr>
          <w:p w14:paraId="6F93B3C1" w14:textId="77777777" w:rsidR="009E1124" w:rsidRPr="004D4EC1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2927" w:type="dxa"/>
          </w:tcPr>
          <w:p w14:paraId="1063E887" w14:textId="77777777" w:rsidR="009E1124" w:rsidRPr="003B7795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эквивалентности</w:t>
            </w:r>
          </w:p>
        </w:tc>
        <w:tc>
          <w:tcPr>
            <w:tcW w:w="1941" w:type="dxa"/>
          </w:tcPr>
          <w:p w14:paraId="63DC4ECB" w14:textId="77777777"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15C7B417" w14:textId="77777777"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46" w:type="dxa"/>
          </w:tcPr>
          <w:p w14:paraId="295490E0" w14:textId="77777777" w:rsidR="009E1124" w:rsidRPr="00CD69EF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9E1124" w:rsidRPr="00E409AD" w14:paraId="59F2FF69" w14:textId="77777777" w:rsidTr="00FE40BD">
        <w:tc>
          <w:tcPr>
            <w:tcW w:w="1551" w:type="dxa"/>
          </w:tcPr>
          <w:p w14:paraId="2FBCE7D6" w14:textId="77777777"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^</w:t>
            </w:r>
          </w:p>
        </w:tc>
        <w:tc>
          <w:tcPr>
            <w:tcW w:w="2927" w:type="dxa"/>
          </w:tcPr>
          <w:p w14:paraId="7D16C7D1" w14:textId="77777777" w:rsidR="009E1124" w:rsidRPr="006E0225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неравенства</w:t>
            </w:r>
          </w:p>
        </w:tc>
        <w:tc>
          <w:tcPr>
            <w:tcW w:w="1941" w:type="dxa"/>
          </w:tcPr>
          <w:p w14:paraId="6DFC9D47" w14:textId="77777777"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14:paraId="0F2A8C7B" w14:textId="77777777" w:rsidR="009E1124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646" w:type="dxa"/>
          </w:tcPr>
          <w:p w14:paraId="6E5BFC82" w14:textId="77777777" w:rsidR="009E1124" w:rsidRPr="00CD69EF" w:rsidRDefault="009E1124" w:rsidP="009E1124">
            <w:pPr>
              <w:pStyle w:val="a4"/>
              <w:shd w:val="clear" w:color="auto" w:fill="FFFFFF" w:themeFill="background1"/>
              <w:spacing w:line="235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</w:tbl>
    <w:p w14:paraId="5A3D4678" w14:textId="77777777" w:rsidR="000473DA" w:rsidRPr="00AD475C" w:rsidRDefault="00B86C55" w:rsidP="00623FA0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.к. отрицательные числа не поддерживаются, если результат операции меньше нуля, он вычитается из максимального значения.</w:t>
      </w:r>
    </w:p>
    <w:p w14:paraId="7BC555F0" w14:textId="77777777" w:rsidR="00FD2DFB" w:rsidRPr="00E2026F" w:rsidRDefault="000473DA" w:rsidP="002528B3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1" w:name="_Toc469840249"/>
      <w:bookmarkStart w:id="52" w:name="_Toc469841128"/>
      <w:bookmarkStart w:id="53" w:name="_Toc469842892"/>
      <w:bookmarkStart w:id="54" w:name="_Toc122449913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Выражения и их вычисления</w:t>
      </w:r>
      <w:bookmarkEnd w:id="51"/>
      <w:bookmarkEnd w:id="52"/>
      <w:bookmarkEnd w:id="53"/>
      <w:bookmarkEnd w:id="54"/>
    </w:p>
    <w:p w14:paraId="5C7ECB0D" w14:textId="77777777"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6E0225">
        <w:rPr>
          <w:rFonts w:ascii="Times New Roman" w:hAnsi="Times New Roman" w:cs="Times New Roman"/>
          <w:sz w:val="28"/>
          <w:szCs w:val="28"/>
        </w:rPr>
        <w:t>Выражения вычисляются только после оператора присваивания.</w:t>
      </w:r>
    </w:p>
    <w:p w14:paraId="07409D19" w14:textId="77777777" w:rsidR="000473DA" w:rsidRPr="00126F78" w:rsidRDefault="000473DA" w:rsidP="00C840AA">
      <w:pPr>
        <w:pStyle w:val="2"/>
        <w:numPr>
          <w:ilvl w:val="1"/>
          <w:numId w:val="1"/>
        </w:numPr>
        <w:spacing w:before="24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5" w:name="_Toc469840250"/>
      <w:bookmarkStart w:id="56" w:name="_Toc469841129"/>
      <w:bookmarkStart w:id="57" w:name="_Toc469842893"/>
      <w:bookmarkStart w:id="58" w:name="_Toc122449914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55"/>
      <w:bookmarkEnd w:id="56"/>
      <w:bookmarkEnd w:id="57"/>
      <w:bookmarkEnd w:id="58"/>
    </w:p>
    <w:p w14:paraId="54D786B9" w14:textId="4CD61D38"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4B33D4">
        <w:rPr>
          <w:rFonts w:ascii="Times New Roman" w:hAnsi="Times New Roman" w:cs="Times New Roman"/>
          <w:sz w:val="28"/>
          <w:szCs w:val="28"/>
          <w:lang w:val="en-GB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14:paraId="6B583B59" w14:textId="26AFC347" w:rsidR="003976B2" w:rsidRPr="00126F78" w:rsidRDefault="003976B2" w:rsidP="00B11AEA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D057E5">
        <w:rPr>
          <w:rFonts w:ascii="Times New Roman" w:hAnsi="Times New Roman" w:cs="Times New Roman"/>
          <w:sz w:val="28"/>
          <w:szCs w:val="28"/>
        </w:rPr>
        <w:t>Программные конструкции язык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4B33D4">
        <w:rPr>
          <w:rFonts w:ascii="Times New Roman" w:hAnsi="Times New Roman" w:cs="Times New Roman"/>
          <w:sz w:val="28"/>
          <w:szCs w:val="28"/>
          <w:lang w:val="en-GB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a3"/>
        <w:tblW w:w="10060" w:type="dxa"/>
        <w:tblLook w:val="04A0" w:firstRow="1" w:lastRow="0" w:firstColumn="1" w:lastColumn="0" w:noHBand="0" w:noVBand="1"/>
      </w:tblPr>
      <w:tblGrid>
        <w:gridCol w:w="2376"/>
        <w:gridCol w:w="7684"/>
      </w:tblGrid>
      <w:tr w:rsidR="003976B2" w:rsidRPr="00126F78" w14:paraId="13F9D12B" w14:textId="77777777" w:rsidTr="009F4D10">
        <w:tc>
          <w:tcPr>
            <w:tcW w:w="2376" w:type="dxa"/>
            <w:vAlign w:val="center"/>
          </w:tcPr>
          <w:p w14:paraId="32E9C4DC" w14:textId="77777777" w:rsidR="003976B2" w:rsidRPr="00126F78" w:rsidRDefault="003976B2" w:rsidP="00343B4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684" w:type="dxa"/>
          </w:tcPr>
          <w:p w14:paraId="4D320BC1" w14:textId="0D7230B4" w:rsidR="003976B2" w:rsidRPr="00AA5D51" w:rsidRDefault="003976B2" w:rsidP="00343B42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4B33D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KNI</w:t>
            </w:r>
            <w:r w:rsidR="002A6F06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2022</w:t>
            </w:r>
          </w:p>
        </w:tc>
      </w:tr>
      <w:tr w:rsidR="003976B2" w:rsidRPr="00126F78" w14:paraId="6A2FBBE3" w14:textId="77777777" w:rsidTr="009F4D10">
        <w:tc>
          <w:tcPr>
            <w:tcW w:w="2376" w:type="dxa"/>
            <w:tcBorders>
              <w:bottom w:val="single" w:sz="4" w:space="0" w:color="auto"/>
            </w:tcBorders>
            <w:vAlign w:val="center"/>
          </w:tcPr>
          <w:p w14:paraId="71DA213B" w14:textId="77777777"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684" w:type="dxa"/>
          </w:tcPr>
          <w:p w14:paraId="5839C0A1" w14:textId="77777777" w:rsidR="003976B2" w:rsidRPr="00126F78" w:rsidRDefault="00B01A38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</w:p>
          <w:p w14:paraId="3A9FC56B" w14:textId="77777777"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14:paraId="1E65670D" w14:textId="77777777"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14:paraId="332F14A5" w14:textId="77777777" w:rsidR="003976B2" w:rsidRPr="00E409AD" w:rsidRDefault="00B01A38" w:rsidP="00995A15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="003976B2"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976B2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3976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3037DD40" w14:textId="77777777" w:rsidR="003976B2" w:rsidRPr="006E0225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3976B2" w:rsidRPr="00126F78" w14:paraId="1A9EAD55" w14:textId="77777777" w:rsidTr="009F4D10">
        <w:tc>
          <w:tcPr>
            <w:tcW w:w="2376" w:type="dxa"/>
            <w:tcBorders>
              <w:bottom w:val="single" w:sz="4" w:space="0" w:color="auto"/>
            </w:tcBorders>
            <w:vAlign w:val="center"/>
          </w:tcPr>
          <w:p w14:paraId="4447D2EC" w14:textId="77777777"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684" w:type="dxa"/>
          </w:tcPr>
          <w:p w14:paraId="12739150" w14:textId="77777777" w:rsidR="003976B2" w:rsidRPr="00126F78" w:rsidRDefault="00B00738" w:rsidP="00995A15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E76C6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proofErr w:type="gramStart"/>
            <w:r w:rsidR="00E76C64"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 w:rsidR="00E76C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976B2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proofErr w:type="gramEnd"/>
            <w:r w:rsidR="003976B2" w:rsidRPr="00126F78">
              <w:rPr>
                <w:rFonts w:ascii="Times New Roman" w:hAnsi="Times New Roman" w:cs="Times New Roman"/>
                <w:sz w:val="28"/>
                <w:szCs w:val="28"/>
              </w:rPr>
              <w:t>&lt;тип&gt; &lt;идентификатор&gt;, …)</w:t>
            </w:r>
          </w:p>
          <w:p w14:paraId="769A5AEA" w14:textId="77777777" w:rsidR="003976B2" w:rsidRPr="00E76C64" w:rsidRDefault="003976B2" w:rsidP="00995A15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3976B2" w:rsidRPr="00126F78" w14:paraId="7C862A56" w14:textId="77777777" w:rsidTr="009F4D10">
        <w:tc>
          <w:tcPr>
            <w:tcW w:w="2376" w:type="dxa"/>
            <w:tcBorders>
              <w:top w:val="single" w:sz="4" w:space="0" w:color="auto"/>
            </w:tcBorders>
            <w:vAlign w:val="center"/>
          </w:tcPr>
          <w:p w14:paraId="546C6620" w14:textId="77777777"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684" w:type="dxa"/>
          </w:tcPr>
          <w:p w14:paraId="5D96C811" w14:textId="77777777" w:rsidR="003976B2" w:rsidRPr="006E0225" w:rsidRDefault="003976B2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hile(a^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8)[</w:t>
            </w:r>
            <w:proofErr w:type="gramEnd"/>
            <w:r w:rsidR="00E76C6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…];</w:t>
            </w:r>
          </w:p>
        </w:tc>
      </w:tr>
      <w:tr w:rsidR="00B00738" w:rsidRPr="00126F78" w14:paraId="1BB90E54" w14:textId="77777777" w:rsidTr="009F4D10">
        <w:tc>
          <w:tcPr>
            <w:tcW w:w="2376" w:type="dxa"/>
            <w:vAlign w:val="center"/>
          </w:tcPr>
          <w:p w14:paraId="4213103D" w14:textId="77777777" w:rsidR="00B00738" w:rsidRPr="00B00738" w:rsidRDefault="00B00738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ый оператор</w:t>
            </w:r>
          </w:p>
        </w:tc>
        <w:tc>
          <w:tcPr>
            <w:tcW w:w="7684" w:type="dxa"/>
          </w:tcPr>
          <w:p w14:paraId="7062DCAF" w14:textId="77777777" w:rsidR="00B00738" w:rsidRPr="00B00738" w:rsidRDefault="00B00738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f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&gt;4)[…];</w:t>
            </w:r>
          </w:p>
        </w:tc>
      </w:tr>
    </w:tbl>
    <w:p w14:paraId="25675D98" w14:textId="06C19323" w:rsidR="00EC08E1" w:rsidRDefault="00EC08E1" w:rsidP="00DE33AC">
      <w:pPr>
        <w:pStyle w:val="13"/>
        <w:spacing w:before="280" w:after="280"/>
        <w:ind w:firstLine="708"/>
        <w:jc w:val="both"/>
      </w:pPr>
      <w:r>
        <w:t>Программные конструкции языка</w:t>
      </w:r>
      <w:r w:rsidRPr="00F2663F">
        <w:t xml:space="preserve"> </w:t>
      </w:r>
      <w:r w:rsidR="004B33D4">
        <w:rPr>
          <w:lang w:val="en-US"/>
        </w:rPr>
        <w:t>KNI</w:t>
      </w:r>
      <w:r w:rsidRPr="00F2663F">
        <w:t xml:space="preserve">-2022 </w:t>
      </w:r>
      <w:r>
        <w:t>представляют собой базовый функционал для выполнения различных операций, что делает возможным решать задачи различного уровня.</w:t>
      </w:r>
    </w:p>
    <w:p w14:paraId="097E6916" w14:textId="77777777"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9" w:name="_Toc469840251"/>
      <w:bookmarkStart w:id="60" w:name="_Toc469841130"/>
      <w:bookmarkStart w:id="61" w:name="_Toc469842894"/>
      <w:bookmarkStart w:id="62" w:name="_Toc122449915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</w:t>
      </w:r>
      <w:bookmarkEnd w:id="59"/>
      <w:bookmarkEnd w:id="60"/>
      <w:bookmarkEnd w:id="61"/>
      <w:bookmarkEnd w:id="62"/>
    </w:p>
    <w:p w14:paraId="519234CD" w14:textId="7EC38193"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4B33D4">
        <w:rPr>
          <w:rFonts w:ascii="Times New Roman" w:hAnsi="Times New Roman" w:cs="Times New Roman"/>
          <w:sz w:val="28"/>
          <w:szCs w:val="28"/>
          <w:lang w:val="en-GB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>являются локальными</w:t>
      </w:r>
      <w:r w:rsidR="006E0225" w:rsidRPr="006E0225">
        <w:rPr>
          <w:rFonts w:ascii="Times New Roman" w:hAnsi="Times New Roman" w:cs="Times New Roman"/>
          <w:sz w:val="28"/>
          <w:szCs w:val="28"/>
        </w:rPr>
        <w:t xml:space="preserve">, </w:t>
      </w:r>
      <w:r w:rsidR="006E0225">
        <w:rPr>
          <w:rFonts w:ascii="Times New Roman" w:hAnsi="Times New Roman" w:cs="Times New Roman"/>
          <w:sz w:val="28"/>
          <w:szCs w:val="28"/>
        </w:rPr>
        <w:t>т.е. имеют функциональную 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14:paraId="71008512" w14:textId="77777777" w:rsidR="000473DA" w:rsidRDefault="00E01CE6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3" w:name="_Toc469840252"/>
      <w:bookmarkStart w:id="64" w:name="_Toc469841131"/>
      <w:bookmarkStart w:id="65" w:name="_Toc469842895"/>
      <w:bookmarkStart w:id="66" w:name="_Toc122449916"/>
      <w:r>
        <w:rPr>
          <w:rFonts w:ascii="Times New Roman" w:hAnsi="Times New Roman" w:cs="Times New Roman"/>
          <w:b/>
          <w:color w:val="auto"/>
          <w:sz w:val="28"/>
        </w:rPr>
        <w:t>Семантические про</w:t>
      </w:r>
      <w:r w:rsidR="000473DA" w:rsidRPr="00126F78">
        <w:rPr>
          <w:rFonts w:ascii="Times New Roman" w:hAnsi="Times New Roman" w:cs="Times New Roman"/>
          <w:b/>
          <w:color w:val="auto"/>
          <w:sz w:val="28"/>
        </w:rPr>
        <w:t>верки</w:t>
      </w:r>
      <w:bookmarkEnd w:id="63"/>
      <w:bookmarkEnd w:id="64"/>
      <w:bookmarkEnd w:id="65"/>
      <w:bookmarkEnd w:id="66"/>
    </w:p>
    <w:p w14:paraId="3BFDF342" w14:textId="77777777" w:rsidR="00BC4768" w:rsidRDefault="00F45E6B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45E6B">
        <w:rPr>
          <w:rFonts w:ascii="Times New Roman" w:hAnsi="Times New Roman" w:cs="Times New Roman"/>
          <w:sz w:val="28"/>
          <w:szCs w:val="28"/>
        </w:rPr>
        <w:t xml:space="preserve">Назначение семантического анализа </w:t>
      </w:r>
      <w:r w:rsidRPr="00F45E6B">
        <w:rPr>
          <w:rFonts w:ascii="Times New Roman" w:hAnsi="Times New Roman" w:cs="Times New Roman"/>
          <w:sz w:val="28"/>
          <w:szCs w:val="28"/>
          <w:lang w:eastAsia="ru-RU"/>
        </w:rPr>
        <w:t xml:space="preserve">– проверка смысловой правильности конструкций языка программирования. </w:t>
      </w:r>
      <w:r w:rsidR="000473DA" w:rsidRPr="00F45E6B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 языком, приведена в таблице 1.8.</w:t>
      </w:r>
    </w:p>
    <w:p w14:paraId="1869FE3A" w14:textId="77777777" w:rsidR="000473DA" w:rsidRPr="00F45E6B" w:rsidRDefault="00BC4768" w:rsidP="00BC4768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54AA2FB" w14:textId="77777777" w:rsidR="003976B2" w:rsidRPr="00737C99" w:rsidRDefault="003976B2" w:rsidP="00BC4768">
      <w:pPr>
        <w:spacing w:before="240" w:after="120" w:line="240" w:lineRule="auto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</w:rPr>
        <w:lastRenderedPageBreak/>
        <w:t>Таблица 1.</w:t>
      </w:r>
      <w:r w:rsidRPr="00F45E6B">
        <w:rPr>
          <w:rFonts w:ascii="Times New Roman" w:hAnsi="Times New Roman" w:cs="Times New Roman"/>
          <w:sz w:val="28"/>
          <w:szCs w:val="24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198"/>
        <w:gridCol w:w="8827"/>
      </w:tblGrid>
      <w:tr w:rsidR="003976B2" w:rsidRPr="00E43B89" w14:paraId="0A284BDC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B5B3B99" w14:textId="77777777"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0A09D7" w14:textId="77777777"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3976B2" w:rsidRPr="00E43B89" w14:paraId="263BA052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F2E6BA" w14:textId="77777777"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8A4310" w14:textId="77777777"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 объявляться в пределах одной функции.</w:t>
            </w:r>
          </w:p>
        </w:tc>
      </w:tr>
      <w:tr w:rsidR="00EC4FC6" w:rsidRPr="00E43B89" w14:paraId="4C230F05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88225A8" w14:textId="77777777" w:rsidR="00EC4FC6" w:rsidRPr="00E43B89" w:rsidRDefault="00EC4FC6" w:rsidP="00EC4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EB7CE5" w14:textId="77777777" w:rsidR="00EC4FC6" w:rsidRPr="00274CF7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возвращаемого значения должен совпадать с типом функции при её объявлении или подключении</w:t>
            </w:r>
          </w:p>
        </w:tc>
      </w:tr>
      <w:tr w:rsidR="00EC4FC6" w:rsidRPr="00E43B89" w14:paraId="3044428E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80404A3" w14:textId="77777777" w:rsidR="00EC4FC6" w:rsidRPr="00E43B89" w:rsidRDefault="00EC4FC6" w:rsidP="00EC4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D32C88A" w14:textId="77777777" w:rsidR="00EC4FC6" w:rsidRPr="00E43B89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 или подключении</w:t>
            </w:r>
          </w:p>
        </w:tc>
      </w:tr>
      <w:tr w:rsidR="00EC4FC6" w:rsidRPr="00E43B89" w14:paraId="752565BF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5BA150E" w14:textId="77777777" w:rsidR="00EC4FC6" w:rsidRPr="00E43B89" w:rsidRDefault="00EC4FC6" w:rsidP="00EC4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EC6A144" w14:textId="77777777" w:rsidR="00EC4FC6" w:rsidRPr="003B7795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о быть передано то число параметров, сколько ожидается</w:t>
            </w:r>
          </w:p>
        </w:tc>
      </w:tr>
      <w:tr w:rsidR="00EC4FC6" w:rsidRPr="00E43B89" w14:paraId="5DF00DBD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6BD4B7F" w14:textId="77777777" w:rsidR="00EC4FC6" w:rsidRPr="00E43B89" w:rsidRDefault="00EC4FC6" w:rsidP="00EC4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060B66" w14:textId="77777777" w:rsidR="00EC4FC6" w:rsidRPr="00E43B89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EC4FC6" w:rsidRPr="00E43B89" w14:paraId="7AE78686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D4BE2A7" w14:textId="77777777" w:rsidR="00EC4FC6" w:rsidRDefault="00EC4FC6" w:rsidP="00EC4FC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342F616" w14:textId="77777777" w:rsidR="00EC4FC6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 операндов выражения должны быть одинаковыми</w:t>
            </w:r>
          </w:p>
        </w:tc>
      </w:tr>
      <w:tr w:rsidR="00EC4FC6" w:rsidRPr="00E43B89" w14:paraId="37013DCD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F20CF66" w14:textId="77777777" w:rsidR="00EC4FC6" w:rsidRPr="00605371" w:rsidRDefault="00EC4FC6" w:rsidP="00EC4FC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7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8C13453" w14:textId="77777777" w:rsidR="00EC4FC6" w:rsidRPr="00605371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</w:t>
            </w:r>
            <w:proofErr w:type="spellStart"/>
            <w:r w:rsidR="0039384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in</w:t>
            </w:r>
            <w:proofErr w:type="spellEnd"/>
            <w:r w:rsidR="0039384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</w:t>
            </w:r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может быть аргументом условной конструкции</w:t>
            </w:r>
          </w:p>
        </w:tc>
      </w:tr>
      <w:tr w:rsidR="00EC4FC6" w:rsidRPr="00E43B89" w14:paraId="5D61AC58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5ACBFA8" w14:textId="77777777" w:rsidR="00EC4FC6" w:rsidRDefault="00EC4FC6" w:rsidP="00EC4FC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F41763D" w14:textId="77777777" w:rsidR="00EC4FC6" w:rsidRPr="00133464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1334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ределены только операции + и -</w:t>
            </w:r>
          </w:p>
        </w:tc>
      </w:tr>
      <w:tr w:rsidR="00EC4FC6" w:rsidRPr="00E43B89" w14:paraId="3F5F46A4" w14:textId="77777777" w:rsidTr="009F4D10">
        <w:trPr>
          <w:trHeight w:val="1"/>
        </w:trPr>
        <w:tc>
          <w:tcPr>
            <w:tcW w:w="11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71D8FED" w14:textId="77777777" w:rsidR="00EC4FC6" w:rsidRPr="00711D42" w:rsidRDefault="00EC4FC6" w:rsidP="00EC4FC6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9</w:t>
            </w:r>
          </w:p>
        </w:tc>
        <w:tc>
          <w:tcPr>
            <w:tcW w:w="88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427366A" w14:textId="77777777" w:rsidR="00EC4FC6" w:rsidRPr="00711D42" w:rsidRDefault="00EC4FC6" w:rsidP="00EC4FC6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 не должны подключаться дважды в пределах одной программы</w:t>
            </w:r>
          </w:p>
        </w:tc>
      </w:tr>
    </w:tbl>
    <w:p w14:paraId="4525DC04" w14:textId="77777777" w:rsidR="003976B2" w:rsidRPr="008C4644" w:rsidRDefault="003976B2" w:rsidP="00E76C64">
      <w:pPr>
        <w:spacing w:before="28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семантическая проверка</w:t>
      </w:r>
      <w:r w:rsidR="00814972">
        <w:rPr>
          <w:rFonts w:ascii="Times New Roman" w:hAnsi="Times New Roman" w:cs="Times New Roman"/>
          <w:sz w:val="28"/>
          <w:szCs w:val="28"/>
        </w:rPr>
        <w:t xml:space="preserve"> не проходит, то в лог журна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14972">
        <w:rPr>
          <w:rFonts w:ascii="Times New Roman" w:hAnsi="Times New Roman" w:cs="Times New Roman"/>
          <w:sz w:val="28"/>
          <w:szCs w:val="28"/>
        </w:rPr>
        <w:t>записывается соответствующая ошибка.</w:t>
      </w:r>
    </w:p>
    <w:p w14:paraId="58766882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7" w:name="_Toc469840253"/>
      <w:bookmarkStart w:id="68" w:name="_Toc469841132"/>
      <w:bookmarkStart w:id="69" w:name="_Toc469842896"/>
      <w:bookmarkStart w:id="70" w:name="_Toc122449917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67"/>
      <w:bookmarkEnd w:id="68"/>
      <w:bookmarkEnd w:id="69"/>
      <w:bookmarkEnd w:id="70"/>
    </w:p>
    <w:p w14:paraId="51942203" w14:textId="77777777" w:rsidR="000473DA" w:rsidRPr="004D0DD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1" w:name="_Toc469840254"/>
      <w:bookmarkStart w:id="72" w:name="_Toc469841133"/>
      <w:bookmarkStart w:id="73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Pr="00E409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14:paraId="3AE99E50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4" w:name="_Toc122449918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1"/>
      <w:bookmarkEnd w:id="72"/>
      <w:bookmarkEnd w:id="73"/>
      <w:bookmarkEnd w:id="74"/>
    </w:p>
    <w:p w14:paraId="2F6B3902" w14:textId="4426BCC4" w:rsidR="005E498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4B33D4">
        <w:rPr>
          <w:rFonts w:ascii="Times New Roman" w:hAnsi="Times New Roman" w:cs="Times New Roman"/>
          <w:sz w:val="28"/>
          <w:szCs w:val="28"/>
          <w:lang w:val="en-GB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</w:p>
    <w:p w14:paraId="3F76C251" w14:textId="77777777" w:rsidR="000473DA" w:rsidRDefault="005E498D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функций стандартной библиотеки, нужно явно подключить необходимую функцию с помощью ключевого слова </w:t>
      </w:r>
      <w:r w:rsidR="00B00738">
        <w:rPr>
          <w:rFonts w:ascii="Times New Roman" w:hAnsi="Times New Roman" w:cs="Times New Roman"/>
          <w:sz w:val="28"/>
          <w:szCs w:val="28"/>
          <w:lang w:val="en-GB"/>
        </w:rPr>
        <w:t>extern</w:t>
      </w:r>
      <w:r w:rsidR="00E01C37">
        <w:rPr>
          <w:rFonts w:ascii="Times New Roman" w:hAnsi="Times New Roman" w:cs="Times New Roman"/>
          <w:sz w:val="28"/>
          <w:szCs w:val="28"/>
        </w:rPr>
        <w:t>, далее работа с ними производится как с пользовательскими функция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Фун</w:t>
      </w:r>
      <w:r w:rsidR="000473DA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3DA">
        <w:rPr>
          <w:rFonts w:ascii="Times New Roman" w:hAnsi="Times New Roman" w:cs="Times New Roman"/>
          <w:sz w:val="28"/>
          <w:szCs w:val="28"/>
        </w:rPr>
        <w:t>м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3DA">
        <w:rPr>
          <w:rFonts w:ascii="Times New Roman" w:hAnsi="Times New Roman" w:cs="Times New Roman"/>
          <w:sz w:val="28"/>
          <w:szCs w:val="28"/>
        </w:rPr>
        <w:t>лены в таблице 1.9.</w:t>
      </w:r>
      <w:r w:rsidR="000473DA"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A0966EE" w14:textId="77777777" w:rsidR="00092868" w:rsidRPr="00126F78" w:rsidRDefault="00092868" w:rsidP="00BC4768">
      <w:pPr>
        <w:pStyle w:val="a4"/>
        <w:shd w:val="clear" w:color="auto" w:fill="FFFFFF" w:themeFill="background1"/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92868" w:rsidRPr="00126F78" w14:paraId="2693A2C6" w14:textId="77777777" w:rsidTr="00F71E6D">
        <w:tc>
          <w:tcPr>
            <w:tcW w:w="2836" w:type="dxa"/>
          </w:tcPr>
          <w:p w14:paraId="65BE9991" w14:textId="77777777" w:rsidR="00092868" w:rsidRPr="00C81CCF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14:paraId="5C163919" w14:textId="77777777" w:rsidR="00092868" w:rsidRPr="00284E82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14:paraId="5B9963B9" w14:textId="77777777" w:rsidR="00092868" w:rsidRPr="00126F78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2868" w:rsidRPr="00126F78" w14:paraId="6E287669" w14:textId="77777777" w:rsidTr="00F71E6D">
        <w:trPr>
          <w:trHeight w:val="77"/>
        </w:trPr>
        <w:tc>
          <w:tcPr>
            <w:tcW w:w="2836" w:type="dxa"/>
          </w:tcPr>
          <w:p w14:paraId="08D8555B" w14:textId="77777777" w:rsidR="00092868" w:rsidRPr="003A2F95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A2F9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d</w:t>
            </w:r>
            <w:proofErr w:type="spellEnd"/>
            <w:r w:rsidRPr="003A2F95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3A2F95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14:paraId="6E4F4C36" w14:textId="77777777" w:rsidR="00092868" w:rsidRPr="00622113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14:paraId="732BB0BF" w14:textId="77777777"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код символа</w:t>
            </w:r>
          </w:p>
        </w:tc>
      </w:tr>
      <w:tr w:rsidR="00092868" w:rsidRPr="00126F78" w14:paraId="060F5817" w14:textId="77777777" w:rsidTr="00F71E6D">
        <w:trPr>
          <w:trHeight w:val="77"/>
        </w:trPr>
        <w:tc>
          <w:tcPr>
            <w:tcW w:w="2836" w:type="dxa"/>
          </w:tcPr>
          <w:p w14:paraId="2153910F" w14:textId="77777777" w:rsidR="00092868" w:rsidRPr="003A2F95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3A2F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 chr(int)</w:t>
            </w:r>
          </w:p>
        </w:tc>
        <w:tc>
          <w:tcPr>
            <w:tcW w:w="2126" w:type="dxa"/>
          </w:tcPr>
          <w:p w14:paraId="1DF0AA1E" w14:textId="77777777" w:rsidR="00092868" w:rsidRDefault="00092868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14:paraId="34BB072F" w14:textId="77777777" w:rsidR="00092868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имвол с заданным кодом</w:t>
            </w:r>
          </w:p>
        </w:tc>
      </w:tr>
      <w:tr w:rsidR="00992A12" w:rsidRPr="00126F78" w14:paraId="6F6A4B65" w14:textId="77777777" w:rsidTr="00F71E6D">
        <w:trPr>
          <w:trHeight w:val="77"/>
        </w:trPr>
        <w:tc>
          <w:tcPr>
            <w:tcW w:w="2836" w:type="dxa"/>
          </w:tcPr>
          <w:p w14:paraId="15B31ECF" w14:textId="77777777" w:rsidR="00992A12" w:rsidRPr="003A2F95" w:rsidRDefault="00992A12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int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etMont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number)</w:t>
            </w:r>
          </w:p>
        </w:tc>
        <w:tc>
          <w:tcPr>
            <w:tcW w:w="2126" w:type="dxa"/>
          </w:tcPr>
          <w:p w14:paraId="13B1A45F" w14:textId="77777777" w:rsidR="00992A12" w:rsidRDefault="000B2BB5" w:rsidP="00CD69EF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5103" w:type="dxa"/>
          </w:tcPr>
          <w:p w14:paraId="20FB9AB1" w14:textId="77777777" w:rsidR="00992A12" w:rsidRDefault="000B2BB5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номер месяца</w:t>
            </w:r>
          </w:p>
        </w:tc>
      </w:tr>
    </w:tbl>
    <w:p w14:paraId="5BDB4C63" w14:textId="77777777" w:rsidR="00542887" w:rsidRPr="00881AC7" w:rsidRDefault="00542887" w:rsidP="00BC4768">
      <w:pPr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br w:type="page"/>
      </w:r>
      <w:r w:rsidRPr="00881AC7">
        <w:rPr>
          <w:rFonts w:ascii="Times New Roman" w:hAnsi="Times New Roman" w:cs="Times New Roman"/>
          <w:sz w:val="28"/>
          <w:szCs w:val="28"/>
        </w:rPr>
        <w:lastRenderedPageBreak/>
        <w:t>Продолжение таблицы 1.9</w:t>
      </w:r>
    </w:p>
    <w:tbl>
      <w:tblPr>
        <w:tblStyle w:val="a3"/>
        <w:tblW w:w="1006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881AC7" w:rsidRPr="00542887" w14:paraId="1BA0EAC1" w14:textId="77777777" w:rsidTr="00F71E6D">
        <w:trPr>
          <w:trHeight w:val="77"/>
        </w:trPr>
        <w:tc>
          <w:tcPr>
            <w:tcW w:w="2836" w:type="dxa"/>
          </w:tcPr>
          <w:p w14:paraId="070E64FC" w14:textId="77777777" w:rsidR="00881AC7" w:rsidRPr="00C81CCF" w:rsidRDefault="00881AC7" w:rsidP="00881AC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14:paraId="4E44C40E" w14:textId="77777777" w:rsidR="00881AC7" w:rsidRPr="00284E82" w:rsidRDefault="00881AC7" w:rsidP="00881AC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14:paraId="3F2222E1" w14:textId="77777777" w:rsidR="00881AC7" w:rsidRPr="00126F78" w:rsidRDefault="00881AC7" w:rsidP="00881AC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881AC7" w:rsidRPr="00126F78" w14:paraId="4113ED78" w14:textId="77777777" w:rsidTr="00F71E6D">
        <w:trPr>
          <w:trHeight w:val="77"/>
        </w:trPr>
        <w:tc>
          <w:tcPr>
            <w:tcW w:w="2836" w:type="dxa"/>
          </w:tcPr>
          <w:p w14:paraId="075ABFDD" w14:textId="77777777" w:rsidR="00881AC7" w:rsidRPr="003A2F95" w:rsidRDefault="00881AC7" w:rsidP="00881AC7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int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etDate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number)</w:t>
            </w:r>
          </w:p>
        </w:tc>
        <w:tc>
          <w:tcPr>
            <w:tcW w:w="2126" w:type="dxa"/>
          </w:tcPr>
          <w:p w14:paraId="3F7F3B48" w14:textId="77777777" w:rsidR="00881AC7" w:rsidRDefault="00881AC7" w:rsidP="00881AC7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5103" w:type="dxa"/>
          </w:tcPr>
          <w:p w14:paraId="0F120343" w14:textId="77777777" w:rsidR="00881AC7" w:rsidRDefault="00881AC7" w:rsidP="00881AC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дату в формате ДДММГГГГ</w:t>
            </w:r>
          </w:p>
        </w:tc>
      </w:tr>
      <w:tr w:rsidR="00881AC7" w:rsidRPr="00126F78" w14:paraId="5B79ECBA" w14:textId="77777777" w:rsidTr="00F71E6D">
        <w:trPr>
          <w:trHeight w:val="77"/>
        </w:trPr>
        <w:tc>
          <w:tcPr>
            <w:tcW w:w="2836" w:type="dxa"/>
          </w:tcPr>
          <w:p w14:paraId="3489DD0D" w14:textId="77777777" w:rsidR="00881AC7" w:rsidRPr="003A2F95" w:rsidRDefault="00881AC7" w:rsidP="00881AC7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int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etHours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number)</w:t>
            </w:r>
          </w:p>
        </w:tc>
        <w:tc>
          <w:tcPr>
            <w:tcW w:w="2126" w:type="dxa"/>
          </w:tcPr>
          <w:p w14:paraId="27F20800" w14:textId="77777777" w:rsidR="00881AC7" w:rsidRDefault="00881AC7" w:rsidP="00881AC7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5103" w:type="dxa"/>
          </w:tcPr>
          <w:p w14:paraId="0B29BE65" w14:textId="77777777" w:rsidR="00881AC7" w:rsidRDefault="00881AC7" w:rsidP="00881AC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час</w:t>
            </w:r>
          </w:p>
        </w:tc>
      </w:tr>
      <w:tr w:rsidR="00881AC7" w:rsidRPr="00126F78" w14:paraId="3226072B" w14:textId="77777777" w:rsidTr="00F71E6D">
        <w:trPr>
          <w:trHeight w:val="77"/>
        </w:trPr>
        <w:tc>
          <w:tcPr>
            <w:tcW w:w="2836" w:type="dxa"/>
          </w:tcPr>
          <w:p w14:paraId="6F7B72B6" w14:textId="3B35E924" w:rsidR="00881AC7" w:rsidRPr="003A2F95" w:rsidRDefault="00881AC7" w:rsidP="00881AC7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r w:rsidR="006633A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etMinutes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 number)</w:t>
            </w:r>
          </w:p>
        </w:tc>
        <w:tc>
          <w:tcPr>
            <w:tcW w:w="2126" w:type="dxa"/>
          </w:tcPr>
          <w:p w14:paraId="6DEC9378" w14:textId="77777777" w:rsidR="00881AC7" w:rsidRDefault="00881AC7" w:rsidP="00881AC7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5103" w:type="dxa"/>
          </w:tcPr>
          <w:p w14:paraId="27E25D67" w14:textId="77777777" w:rsidR="00881AC7" w:rsidRDefault="00881AC7" w:rsidP="00881AC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минуты</w:t>
            </w:r>
          </w:p>
        </w:tc>
      </w:tr>
      <w:tr w:rsidR="00BC5356" w:rsidRPr="00126F78" w14:paraId="35DABF87" w14:textId="77777777" w:rsidTr="00F71E6D">
        <w:trPr>
          <w:trHeight w:val="77"/>
        </w:trPr>
        <w:tc>
          <w:tcPr>
            <w:tcW w:w="2836" w:type="dxa"/>
          </w:tcPr>
          <w:p w14:paraId="1A474D99" w14:textId="120E803B" w:rsidR="00BC5356" w:rsidRDefault="00BC5356" w:rsidP="00881AC7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int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andNu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int </w:t>
            </w:r>
            <w:r w:rsidR="004C24D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number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14:paraId="3C789E41" w14:textId="1D0FF2CA" w:rsidR="00BC5356" w:rsidRDefault="00BC5356" w:rsidP="00881AC7">
            <w:pPr>
              <w:spacing w:after="134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5103" w:type="dxa"/>
          </w:tcPr>
          <w:p w14:paraId="7A5BFBE0" w14:textId="1646A7AE" w:rsidR="00BC5356" w:rsidRDefault="00BC5356" w:rsidP="00881AC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лучайное число</w:t>
            </w:r>
          </w:p>
        </w:tc>
      </w:tr>
    </w:tbl>
    <w:p w14:paraId="77EDD2C9" w14:textId="77777777" w:rsidR="00A4005A" w:rsidRDefault="00C840AA" w:rsidP="00623FA0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 же в библиотеке присутствуют приватные функции. Их описание представлено в таблице 1.10.</w:t>
      </w:r>
    </w:p>
    <w:p w14:paraId="79BC64DF" w14:textId="77777777" w:rsidR="00A4005A" w:rsidRDefault="00A4005A" w:rsidP="00BC4768">
      <w:pPr>
        <w:pStyle w:val="a4"/>
        <w:shd w:val="clear" w:color="auto" w:fill="FFFFFF" w:themeFill="background1"/>
        <w:spacing w:before="200" w:after="1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риватные функции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A4005A" w:rsidRPr="00126F78" w14:paraId="5E3E13EC" w14:textId="77777777" w:rsidTr="00CD69EF">
        <w:tc>
          <w:tcPr>
            <w:tcW w:w="2836" w:type="dxa"/>
          </w:tcPr>
          <w:p w14:paraId="4B76C8F4" w14:textId="77777777" w:rsidR="00A4005A" w:rsidRPr="00C81CCF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14:paraId="270821EB" w14:textId="77777777" w:rsidR="00A4005A" w:rsidRPr="00284E82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14:paraId="7E09EFB6" w14:textId="77777777" w:rsidR="00A4005A" w:rsidRPr="00126F78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4005A" w:rsidRPr="00DB2085" w14:paraId="3686B647" w14:textId="77777777" w:rsidTr="00CD69EF">
        <w:trPr>
          <w:trHeight w:val="77"/>
        </w:trPr>
        <w:tc>
          <w:tcPr>
            <w:tcW w:w="2836" w:type="dxa"/>
          </w:tcPr>
          <w:p w14:paraId="0E8F39DA" w14:textId="77777777" w:rsidR="00A4005A" w:rsidRPr="00FD2DFB" w:rsidRDefault="00092868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</w:t>
            </w:r>
            <w:proofErr w:type="spellStart"/>
            <w:r w:rsidR="00992A1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nsigned int a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14:paraId="27AB1000" w14:textId="77777777" w:rsidR="00A4005A" w:rsidRPr="00092868" w:rsidRDefault="00092868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14:paraId="6891A57E" w14:textId="77777777" w:rsidR="00A4005A" w:rsidRPr="00092868" w:rsidRDefault="00092868" w:rsidP="00623FA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число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 w:rsidR="00B0073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rint</w:t>
            </w:r>
          </w:p>
        </w:tc>
      </w:tr>
      <w:tr w:rsidR="00A4005A" w:rsidRPr="00605371" w14:paraId="44E6EC8D" w14:textId="77777777" w:rsidTr="00CD69EF">
        <w:trPr>
          <w:trHeight w:val="77"/>
        </w:trPr>
        <w:tc>
          <w:tcPr>
            <w:tcW w:w="2836" w:type="dxa"/>
          </w:tcPr>
          <w:p w14:paraId="690BA406" w14:textId="77777777" w:rsidR="00A4005A" w:rsidRPr="00FD2DFB" w:rsidRDefault="00092868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</w:t>
            </w:r>
            <w:proofErr w:type="spellStart"/>
            <w:r w:rsidR="00992A1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proofErr w:type="spellEnd"/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 a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14:paraId="7EA05909" w14:textId="77777777" w:rsidR="00A4005A" w:rsidRPr="00092868" w:rsidRDefault="00092868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14:paraId="6884ACD2" w14:textId="77777777" w:rsidR="00A4005A" w:rsidRPr="00605371" w:rsidRDefault="00092868" w:rsidP="00623FA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имвол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 w:rsidR="00B00738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rint</w:t>
            </w:r>
          </w:p>
        </w:tc>
      </w:tr>
      <w:tr w:rsidR="00623FA0" w:rsidRPr="00605371" w14:paraId="2D676E74" w14:textId="77777777" w:rsidTr="00CD69EF">
        <w:trPr>
          <w:trHeight w:val="77"/>
        </w:trPr>
        <w:tc>
          <w:tcPr>
            <w:tcW w:w="2836" w:type="dxa"/>
          </w:tcPr>
          <w:p w14:paraId="6A0DA527" w14:textId="77777777" w:rsidR="00623FA0" w:rsidRPr="00FD2DFB" w:rsidRDefault="00623FA0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string</w:t>
            </w:r>
            <w:proofErr w:type="spellEnd"/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oid* in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14:paraId="2885B165" w14:textId="77777777" w:rsidR="00623FA0" w:rsidRPr="00CE2BE4" w:rsidRDefault="00623FA0" w:rsidP="00623FA0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14:paraId="2BF33C92" w14:textId="77777777" w:rsidR="00623FA0" w:rsidRDefault="00623FA0" w:rsidP="00623FA0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троку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  <w:t xml:space="preserve">Вызывается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rint</w:t>
            </w:r>
          </w:p>
        </w:tc>
      </w:tr>
    </w:tbl>
    <w:p w14:paraId="74052191" w14:textId="77777777" w:rsidR="00A4005A" w:rsidRPr="00126F78" w:rsidRDefault="00814972" w:rsidP="00623FA0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ватные функции не могут быть вызваны явно и не требуют предварительного пользовательского подключения. Они вызываются </w:t>
      </w:r>
      <w:r w:rsidR="002E20C6">
        <w:rPr>
          <w:rFonts w:ascii="Times New Roman" w:hAnsi="Times New Roman" w:cs="Times New Roman"/>
          <w:sz w:val="28"/>
          <w:szCs w:val="28"/>
        </w:rPr>
        <w:t>специальными операторами языка.</w:t>
      </w:r>
    </w:p>
    <w:p w14:paraId="03E5B82F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5" w:name="_Toc469840255"/>
      <w:bookmarkStart w:id="76" w:name="_Toc469841134"/>
      <w:bookmarkStart w:id="77" w:name="_Toc469842898"/>
      <w:bookmarkStart w:id="78" w:name="_Toc122449919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75"/>
      <w:bookmarkEnd w:id="76"/>
      <w:bookmarkEnd w:id="77"/>
      <w:bookmarkEnd w:id="78"/>
    </w:p>
    <w:p w14:paraId="1ED783F8" w14:textId="1D2AA782" w:rsidR="00DB2085" w:rsidRDefault="000473DA" w:rsidP="00DB208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4B33D4">
        <w:rPr>
          <w:rFonts w:ascii="Times New Roman" w:hAnsi="Times New Roman" w:cs="Times New Roman"/>
          <w:sz w:val="28"/>
          <w:szCs w:val="28"/>
          <w:lang w:val="en-GB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DB2085">
        <w:rPr>
          <w:rFonts w:ascii="Times New Roman" w:hAnsi="Times New Roman" w:cs="Times New Roman"/>
          <w:sz w:val="28"/>
          <w:szCs w:val="28"/>
        </w:rPr>
        <w:t>.</w:t>
      </w:r>
    </w:p>
    <w:p w14:paraId="4CEE90F8" w14:textId="77777777" w:rsidR="000473DA" w:rsidRPr="00A4005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4005A">
        <w:rPr>
          <w:rFonts w:ascii="Times New Roman" w:eastAsia="Calibri" w:hAnsi="Times New Roman" w:cs="Times New Roman"/>
          <w:sz w:val="28"/>
          <w:szCs w:val="28"/>
        </w:rPr>
        <w:t>Для вывода данных в стандартный поток вывода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предусмотрен оператор </w:t>
      </w:r>
      <w:r w:rsidR="00B00738">
        <w:rPr>
          <w:rFonts w:ascii="Times New Roman" w:eastAsia="Calibri" w:hAnsi="Times New Roman" w:cs="Times New Roman"/>
          <w:sz w:val="28"/>
          <w:szCs w:val="28"/>
          <w:lang w:val="en-GB"/>
        </w:rPr>
        <w:t>print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, который базируется на </w:t>
      </w:r>
      <w:r w:rsidR="00605371" w:rsidRPr="00A4005A">
        <w:rPr>
          <w:rFonts w:ascii="Times New Roman" w:eastAsia="Calibri" w:hAnsi="Times New Roman" w:cs="Times New Roman"/>
          <w:sz w:val="28"/>
          <w:szCs w:val="28"/>
        </w:rPr>
        <w:t>приватных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функциях стандартной библиотеки</w:t>
      </w:r>
      <w:r w:rsidRPr="00A4005A">
        <w:rPr>
          <w:rFonts w:ascii="Times New Roman" w:hAnsi="Times New Roman" w:cs="Times New Roman"/>
          <w:sz w:val="28"/>
          <w:szCs w:val="28"/>
        </w:rPr>
        <w:t>.</w:t>
      </w:r>
    </w:p>
    <w:p w14:paraId="773C45B1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9" w:name="_Toc469840256"/>
      <w:bookmarkStart w:id="80" w:name="_Toc469841135"/>
      <w:bookmarkStart w:id="81" w:name="_Toc469842899"/>
      <w:bookmarkStart w:id="82" w:name="_Toc122449920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79"/>
      <w:bookmarkEnd w:id="80"/>
      <w:bookmarkEnd w:id="81"/>
      <w:bookmarkEnd w:id="82"/>
    </w:p>
    <w:p w14:paraId="5E4AA211" w14:textId="39943EA4"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4B33D4">
        <w:rPr>
          <w:rFonts w:ascii="Times New Roman" w:hAnsi="Times New Roman" w:cs="Times New Roman"/>
          <w:sz w:val="28"/>
          <w:szCs w:val="28"/>
          <w:lang w:val="en-GB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программа должна содержать главную функцию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B01A38">
        <w:rPr>
          <w:rFonts w:ascii="Times New Roman" w:hAnsi="Times New Roman" w:cs="Times New Roman"/>
          <w:sz w:val="28"/>
          <w:szCs w:val="28"/>
          <w:lang w:val="en-GB"/>
        </w:rPr>
        <w:t>main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14:paraId="70384F4C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3" w:name="_Toc469840257"/>
      <w:bookmarkStart w:id="84" w:name="_Toc469841136"/>
      <w:bookmarkStart w:id="85" w:name="_Toc469842900"/>
      <w:bookmarkStart w:id="86" w:name="_Toc122449921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Препроцессор</w:t>
      </w:r>
      <w:bookmarkEnd w:id="83"/>
      <w:bookmarkEnd w:id="84"/>
      <w:bookmarkEnd w:id="85"/>
      <w:bookmarkEnd w:id="86"/>
    </w:p>
    <w:p w14:paraId="3B4710BE" w14:textId="6DF18E58"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4B33D4">
        <w:rPr>
          <w:rFonts w:ascii="Times New Roman" w:hAnsi="Times New Roman" w:cs="Times New Roman"/>
          <w:sz w:val="28"/>
          <w:szCs w:val="28"/>
          <w:lang w:val="en-GB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14:paraId="305A25DC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7" w:name="_Toc469840258"/>
      <w:bookmarkStart w:id="88" w:name="_Toc469841137"/>
      <w:bookmarkStart w:id="89" w:name="_Toc469842901"/>
      <w:bookmarkStart w:id="90" w:name="_Toc122449922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87"/>
      <w:bookmarkEnd w:id="88"/>
      <w:bookmarkEnd w:id="89"/>
      <w:bookmarkEnd w:id="90"/>
    </w:p>
    <w:p w14:paraId="0D6B44CA" w14:textId="77777777"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>:</w:t>
      </w:r>
    </w:p>
    <w:p w14:paraId="673AA105" w14:textId="77777777"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14:paraId="4F401A07" w14:textId="77777777"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14:paraId="693356E2" w14:textId="77777777"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14:paraId="7198FBDB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1" w:name="_Toc469840259"/>
      <w:bookmarkStart w:id="92" w:name="_Toc469841138"/>
      <w:bookmarkStart w:id="93" w:name="_Toc469842902"/>
      <w:bookmarkStart w:id="94" w:name="_Toc122449923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1"/>
      <w:bookmarkEnd w:id="92"/>
      <w:bookmarkEnd w:id="93"/>
      <w:bookmarkEnd w:id="94"/>
    </w:p>
    <w:p w14:paraId="15030602" w14:textId="6F0A90C3" w:rsidR="000473DA" w:rsidRPr="00126F78" w:rsidRDefault="004B33D4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14:paraId="300A4189" w14:textId="77777777"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5" w:name="_Toc469840260"/>
      <w:bookmarkStart w:id="96" w:name="_Toc469841139"/>
      <w:bookmarkStart w:id="97" w:name="_Toc469842903"/>
      <w:bookmarkStart w:id="98" w:name="_Toc122449924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95"/>
      <w:bookmarkEnd w:id="96"/>
      <w:bookmarkEnd w:id="97"/>
      <w:bookmarkEnd w:id="98"/>
    </w:p>
    <w:p w14:paraId="1480F133" w14:textId="29F1D742" w:rsidR="000473DA" w:rsidRDefault="000473DA" w:rsidP="002F691E">
      <w:pPr>
        <w:pStyle w:val="a4"/>
        <w:shd w:val="clear" w:color="auto" w:fill="FFFFFF" w:themeFill="background1"/>
        <w:spacing w:before="240" w:after="24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4B33D4">
        <w:rPr>
          <w:rFonts w:ascii="Times New Roman" w:hAnsi="Times New Roman" w:cs="Times New Roman"/>
          <w:sz w:val="28"/>
          <w:szCs w:val="28"/>
          <w:lang w:val="en-GB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E20C6">
        <w:rPr>
          <w:rFonts w:ascii="Times New Roman" w:hAnsi="Times New Roman" w:cs="Times New Roman"/>
          <w:sz w:val="28"/>
          <w:szCs w:val="28"/>
        </w:rPr>
        <w:t>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31B1EF7F" w14:textId="77777777" w:rsidR="00AF7D01" w:rsidRPr="003A448C" w:rsidRDefault="00814972" w:rsidP="00BB1736">
      <w:pPr>
        <w:spacing w:before="240" w:after="12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="00F552DC">
        <w:rPr>
          <w:rFonts w:ascii="Times New Roman" w:hAnsi="Times New Roman" w:cs="Times New Roman"/>
          <w:color w:val="000000" w:themeColor="text1"/>
          <w:sz w:val="28"/>
        </w:rPr>
        <w:t xml:space="preserve"> –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9918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2741"/>
        <w:gridCol w:w="7177"/>
      </w:tblGrid>
      <w:tr w:rsidR="00921EAB" w:rsidRPr="00E43B89" w14:paraId="631E5901" w14:textId="77777777" w:rsidTr="00921EAB">
        <w:trPr>
          <w:trHeight w:val="659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3D96EF" w14:textId="77777777"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D4005A" w14:textId="77777777"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C226AA" w:rsidRPr="00E43B89" w14:paraId="25214AF8" w14:textId="77777777" w:rsidTr="00991113">
        <w:trPr>
          <w:trHeight w:val="24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49732D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449D6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814972" w:rsidRPr="00E43B89" w14:paraId="02650906" w14:textId="77777777" w:rsidTr="00991113">
        <w:trPr>
          <w:trHeight w:val="5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45D6BA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4B64C0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814972" w:rsidRPr="00E43B89" w14:paraId="492AA68B" w14:textId="77777777" w:rsidTr="00991113">
        <w:trPr>
          <w:trHeight w:val="5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7D489" w14:textId="77777777"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1962B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814972" w:rsidRPr="00E43B89" w14:paraId="44BF5C6A" w14:textId="77777777" w:rsidTr="00991113">
        <w:trPr>
          <w:trHeight w:val="404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4401CF" w14:textId="77777777" w:rsidR="00814972" w:rsidRPr="00B63801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061779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814972" w:rsidRPr="00E43B89" w14:paraId="3B38CCCB" w14:textId="77777777" w:rsidTr="00991113">
        <w:trPr>
          <w:trHeight w:val="111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93814" w14:textId="77777777"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-13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F954D9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таблиц лексем и таблиц идентификаторов</w:t>
            </w:r>
          </w:p>
        </w:tc>
      </w:tr>
      <w:tr w:rsidR="00814972" w:rsidRPr="00E43B89" w14:paraId="10188DC1" w14:textId="77777777" w:rsidTr="00991113">
        <w:trPr>
          <w:trHeight w:val="202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1557EC" w14:textId="77777777" w:rsidR="00814972" w:rsidRPr="00DB0CF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DAB9DA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814972" w:rsidRPr="00E43B89" w14:paraId="1C3DBDF2" w14:textId="77777777" w:rsidTr="00991113">
        <w:trPr>
          <w:trHeight w:val="58"/>
          <w:jc w:val="center"/>
        </w:trPr>
        <w:tc>
          <w:tcPr>
            <w:tcW w:w="2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02E960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71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BFCD90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14:paraId="07AC9BF9" w14:textId="77777777" w:rsidR="00814972" w:rsidRPr="00E43B89" w:rsidRDefault="00814972" w:rsidP="00D66B3C">
      <w:pPr>
        <w:pStyle w:val="a4"/>
        <w:shd w:val="clear" w:color="auto" w:fill="FFFFFF" w:themeFill="background1"/>
        <w:spacing w:before="28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илятор может обрабатывать до</w:t>
      </w:r>
      <w:r w:rsidR="002E20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000 различных ошибок.</w:t>
      </w:r>
    </w:p>
    <w:p w14:paraId="03E855A2" w14:textId="77777777"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9" w:name="_Toc469840261"/>
      <w:bookmarkStart w:id="100" w:name="_Toc469841140"/>
      <w:bookmarkStart w:id="101" w:name="_Toc469842904"/>
      <w:bookmarkStart w:id="102" w:name="_Toc122449925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99"/>
      <w:bookmarkEnd w:id="100"/>
      <w:bookmarkEnd w:id="101"/>
      <w:bookmarkEnd w:id="102"/>
    </w:p>
    <w:p w14:paraId="0329E7D8" w14:textId="77777777" w:rsidR="00814972" w:rsidRDefault="009C641B" w:rsidP="00C10F5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контрольного примера представлен в Приложении А.</w:t>
      </w:r>
      <w:bookmarkStart w:id="103" w:name="_Toc469951058"/>
      <w:bookmarkStart w:id="104" w:name="_Toc500358568"/>
      <w:r w:rsidR="00525899">
        <w:rPr>
          <w:rFonts w:ascii="Times New Roman" w:hAnsi="Times New Roman" w:cs="Times New Roman"/>
          <w:sz w:val="28"/>
          <w:szCs w:val="28"/>
        </w:rPr>
        <w:br w:type="page"/>
      </w:r>
    </w:p>
    <w:p w14:paraId="79B00196" w14:textId="77777777" w:rsidR="000473DA" w:rsidRPr="006F147F" w:rsidRDefault="00411110" w:rsidP="00AE5EEB">
      <w:pPr>
        <w:pStyle w:val="1"/>
        <w:spacing w:before="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05" w:name="_Toc122449926"/>
      <w:r>
        <w:rPr>
          <w:rFonts w:ascii="Times New Roman" w:hAnsi="Times New Roman" w:cs="Times New Roman"/>
          <w:b/>
          <w:color w:val="auto"/>
          <w:sz w:val="28"/>
        </w:rPr>
        <w:lastRenderedPageBreak/>
        <w:t>2</w:t>
      </w:r>
      <w:r w:rsidR="000473DA" w:rsidRPr="006F147F">
        <w:rPr>
          <w:rFonts w:ascii="Times New Roman" w:hAnsi="Times New Roman" w:cs="Times New Roman"/>
          <w:b/>
          <w:color w:val="auto"/>
          <w:sz w:val="28"/>
        </w:rPr>
        <w:t xml:space="preserve"> Структура транслятора</w:t>
      </w:r>
      <w:bookmarkEnd w:id="103"/>
      <w:bookmarkEnd w:id="104"/>
      <w:bookmarkEnd w:id="105"/>
    </w:p>
    <w:p w14:paraId="7039D991" w14:textId="77777777" w:rsidR="000473DA" w:rsidRPr="00E43B89" w:rsidRDefault="000473DA" w:rsidP="000278FB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6" w:name="_Toc469951059"/>
      <w:bookmarkStart w:id="107" w:name="_Toc500358569"/>
      <w:bookmarkStart w:id="108" w:name="_Toc12244992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06"/>
      <w:bookmarkEnd w:id="107"/>
      <w:bookmarkEnd w:id="108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765C8D2D" w14:textId="348FCD51" w:rsidR="00FD2DFB" w:rsidRPr="00FD2DFB" w:rsidRDefault="000473DA" w:rsidP="00FD2DF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4B33D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NI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ссемблера</w:t>
      </w:r>
      <w:r w:rsidR="00D848D4" w:rsidRPr="00D848D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="00F95C95" w:rsidRPr="00F95C95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[1][2]</w:t>
      </w:r>
      <w:r w:rsidRPr="00550C3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14:paraId="57A10124" w14:textId="77777777" w:rsidR="000473DA" w:rsidRDefault="00C840AA" w:rsidP="00181394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 w14:anchorId="37A033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469.5pt;height:242.2pt" o:ole="" o:bordertopcolor="this" o:borderleftcolor="this" o:borderbottomcolor="this" o:borderrightcolor="this">
            <v:imagedata r:id="rId8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52" DrawAspect="Content" ObjectID="_1733677462" r:id="rId9"/>
        </w:object>
      </w:r>
    </w:p>
    <w:p w14:paraId="56B59D6A" w14:textId="77777777" w:rsidR="000473DA" w:rsidRPr="00083557" w:rsidRDefault="000473DA" w:rsidP="00AF3F27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14:paraId="075DBD34" w14:textId="483A55BF" w:rsidR="000473DA" w:rsidRPr="002701B5" w:rsidRDefault="000473DA" w:rsidP="00277D8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ий анализ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B33D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NI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сем и таблицы идентификаторов.</w:t>
      </w:r>
    </w:p>
    <w:p w14:paraId="6E249A61" w14:textId="11C2DCC7" w:rsidR="00277D88" w:rsidRDefault="000473DA" w:rsidP="00277D8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4B33D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NI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</w:t>
      </w:r>
      <w:r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  <w:r w:rsidR="00277D88" w:rsidRPr="00277D88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00A1718" w14:textId="6F5101E7" w:rsidR="00277D88" w:rsidRPr="00277D88" w:rsidRDefault="00277D88" w:rsidP="00277D88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емантический анализ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ою очередь является проверкой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NI</w:t>
      </w:r>
      <w:r w:rsidRP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BC4F9EE" w14:textId="314DDDBF" w:rsidR="00814972" w:rsidRPr="00814972" w:rsidRDefault="000473DA" w:rsidP="00C840A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атор кода – этап транслятора, выполняющий</w:t>
      </w:r>
      <w:r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4B33D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KNI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2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рошедший </w:t>
      </w:r>
      <w:r w:rsidR="0081497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спешно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все предыдущие этапы, в код на языке Ассемблера.</w:t>
      </w:r>
    </w:p>
    <w:p w14:paraId="4EB51BB1" w14:textId="77777777"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09" w:name="_Toc469951060"/>
      <w:bookmarkStart w:id="110" w:name="_Toc500358570"/>
      <w:bookmarkStart w:id="111" w:name="_Toc122449928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10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0"/>
      <w:bookmarkEnd w:id="111"/>
    </w:p>
    <w:p w14:paraId="14F43570" w14:textId="77777777" w:rsidR="00814972" w:rsidRPr="00E43B89" w:rsidRDefault="000473DA" w:rsidP="002E20C6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14:paraId="77B2BEE2" w14:textId="351A8BBF" w:rsidR="00814972" w:rsidRDefault="00814972" w:rsidP="00BB1736">
      <w:pPr>
        <w:spacing w:before="240" w:after="12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="00C840AA">
        <w:rPr>
          <w:rFonts w:ascii="Times New Roman" w:hAnsi="Times New Roman" w:cs="Times New Roman"/>
          <w:sz w:val="28"/>
          <w:szCs w:val="24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 w:rsidR="004B33D4">
        <w:rPr>
          <w:rFonts w:ascii="Times New Roman" w:hAnsi="Times New Roman" w:cs="Times New Roman"/>
          <w:sz w:val="28"/>
          <w:szCs w:val="24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4"/>
        </w:rPr>
        <w:t>-2022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2457"/>
        <w:gridCol w:w="5198"/>
        <w:gridCol w:w="2410"/>
      </w:tblGrid>
      <w:tr w:rsidR="00814972" w14:paraId="7456675D" w14:textId="77777777" w:rsidTr="00D66B3C">
        <w:tc>
          <w:tcPr>
            <w:tcW w:w="2457" w:type="dxa"/>
            <w:vAlign w:val="center"/>
          </w:tcPr>
          <w:p w14:paraId="1F51E2F5" w14:textId="77777777"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14:paraId="237C986A" w14:textId="77777777"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10" w:type="dxa"/>
            <w:vAlign w:val="center"/>
          </w:tcPr>
          <w:p w14:paraId="7DEFD1F4" w14:textId="77777777"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814972" w14:paraId="7BA94B6F" w14:textId="77777777" w:rsidTr="00D66B3C">
        <w:trPr>
          <w:trHeight w:val="467"/>
        </w:trPr>
        <w:tc>
          <w:tcPr>
            <w:tcW w:w="2457" w:type="dxa"/>
            <w:vAlign w:val="center"/>
          </w:tcPr>
          <w:p w14:paraId="31C84004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14:paraId="6A4C9C36" w14:textId="1D67FF37" w:rsidR="00814972" w:rsidRPr="002701B5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</w:t>
            </w:r>
            <w:r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юбым</w:t>
            </w:r>
            <w:r w:rsidR="00C840AA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расширением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, в котором содержится исходный код на языке </w:t>
            </w:r>
            <w:r w:rsidR="004B33D4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KNI</w:t>
            </w:r>
            <w:r w:rsidR="002A6F06" w:rsidRPr="002A6F06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2</w:t>
            </w:r>
            <w:r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10" w:type="dxa"/>
            <w:vAlign w:val="center"/>
          </w:tcPr>
          <w:p w14:paraId="1811BDC1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814972" w14:paraId="33FD4B00" w14:textId="77777777" w:rsidTr="00D66B3C">
        <w:trPr>
          <w:trHeight w:val="70"/>
        </w:trPr>
        <w:tc>
          <w:tcPr>
            <w:tcW w:w="2457" w:type="dxa"/>
            <w:vAlign w:val="center"/>
          </w:tcPr>
          <w:p w14:paraId="28BFD59D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14:paraId="6272BE47" w14:textId="2E080B8E" w:rsidR="00814972" w:rsidRPr="00FE39C6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4B33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NI</w:t>
            </w:r>
            <w:r w:rsidR="002A6F06" w:rsidRPr="002A6F06">
              <w:rPr>
                <w:rFonts w:ascii="Times New Roman" w:hAnsi="Times New Roman" w:cs="Times New Roman"/>
                <w:sz w:val="28"/>
                <w:szCs w:val="28"/>
              </w:rPr>
              <w:t>-2022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10" w:type="dxa"/>
            <w:vAlign w:val="center"/>
          </w:tcPr>
          <w:p w14:paraId="66FA8641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814972" w14:paraId="2C09EFB5" w14:textId="77777777" w:rsidTr="00D66B3C">
        <w:trPr>
          <w:trHeight w:val="70"/>
        </w:trPr>
        <w:tc>
          <w:tcPr>
            <w:tcW w:w="2457" w:type="dxa"/>
            <w:vAlign w:val="center"/>
          </w:tcPr>
          <w:p w14:paraId="1732FB3F" w14:textId="77777777"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14:paraId="19DD54DD" w14:textId="77777777"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assembler</w:t>
            </w:r>
          </w:p>
        </w:tc>
        <w:tc>
          <w:tcPr>
            <w:tcW w:w="2410" w:type="dxa"/>
            <w:vAlign w:val="center"/>
          </w:tcPr>
          <w:p w14:paraId="5B0D65DF" w14:textId="77777777"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  <w:proofErr w:type="spellEnd"/>
          </w:p>
        </w:tc>
      </w:tr>
      <w:tr w:rsidR="00814972" w14:paraId="0F1BBF6C" w14:textId="77777777" w:rsidTr="00D66B3C">
        <w:trPr>
          <w:trHeight w:val="70"/>
        </w:trPr>
        <w:tc>
          <w:tcPr>
            <w:tcW w:w="2457" w:type="dxa"/>
            <w:vAlign w:val="center"/>
          </w:tcPr>
          <w:p w14:paraId="143DC87A" w14:textId="77777777"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</w:p>
        </w:tc>
        <w:tc>
          <w:tcPr>
            <w:tcW w:w="5198" w:type="dxa"/>
            <w:vAlign w:val="center"/>
          </w:tcPr>
          <w:p w14:paraId="21409C01" w14:textId="77777777"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дерева разбора синтаксического анализатора.</w:t>
            </w:r>
          </w:p>
        </w:tc>
        <w:tc>
          <w:tcPr>
            <w:tcW w:w="2410" w:type="dxa"/>
            <w:vAlign w:val="center"/>
          </w:tcPr>
          <w:p w14:paraId="46ADA83B" w14:textId="77777777"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814972" w14:paraId="18C6B71B" w14:textId="77777777" w:rsidTr="00D66B3C">
        <w:trPr>
          <w:trHeight w:val="70"/>
        </w:trPr>
        <w:tc>
          <w:tcPr>
            <w:tcW w:w="2457" w:type="dxa"/>
            <w:vAlign w:val="center"/>
          </w:tcPr>
          <w:p w14:paraId="368B397F" w14:textId="77777777"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</w:t>
            </w:r>
          </w:p>
        </w:tc>
        <w:tc>
          <w:tcPr>
            <w:tcW w:w="5198" w:type="dxa"/>
            <w:vAlign w:val="center"/>
          </w:tcPr>
          <w:p w14:paraId="16299DDF" w14:textId="77777777"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лексем</w:t>
            </w:r>
          </w:p>
        </w:tc>
        <w:tc>
          <w:tcPr>
            <w:tcW w:w="2410" w:type="dxa"/>
            <w:vAlign w:val="center"/>
          </w:tcPr>
          <w:p w14:paraId="559A3A98" w14:textId="77777777"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814972" w14:paraId="03E4F4E0" w14:textId="77777777" w:rsidTr="00D66B3C">
        <w:trPr>
          <w:trHeight w:val="70"/>
        </w:trPr>
        <w:tc>
          <w:tcPr>
            <w:tcW w:w="2457" w:type="dxa"/>
            <w:vAlign w:val="center"/>
          </w:tcPr>
          <w:p w14:paraId="1A6B5124" w14:textId="77777777" w:rsidR="00814972" w:rsidRPr="00FD2DF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GB"/>
              </w:rPr>
            </w:pPr>
            <w:proofErr w:type="spellStart"/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</w:t>
            </w:r>
            <w:proofErr w:type="spellEnd"/>
          </w:p>
        </w:tc>
        <w:tc>
          <w:tcPr>
            <w:tcW w:w="5198" w:type="dxa"/>
            <w:vAlign w:val="center"/>
          </w:tcPr>
          <w:p w14:paraId="22148CC0" w14:textId="77777777"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идентификаторов</w:t>
            </w:r>
          </w:p>
        </w:tc>
        <w:tc>
          <w:tcPr>
            <w:tcW w:w="2410" w:type="dxa"/>
            <w:vAlign w:val="center"/>
          </w:tcPr>
          <w:p w14:paraId="09685DD9" w14:textId="77777777"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</w:tbl>
    <w:p w14:paraId="0192DAD8" w14:textId="77777777" w:rsidR="00814972" w:rsidRDefault="00814972" w:rsidP="00814972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лексем и дерево разбора синтаксического анализатора выводятся в лог журнал.</w:t>
      </w:r>
    </w:p>
    <w:p w14:paraId="79E23D0C" w14:textId="77777777" w:rsidR="000473DA" w:rsidRPr="00C60F41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2" w:name="_Toc469951061"/>
      <w:bookmarkStart w:id="113" w:name="_Toc500358571"/>
      <w:bookmarkStart w:id="114" w:name="_Toc122449929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2"/>
      <w:bookmarkEnd w:id="113"/>
      <w:bookmarkEnd w:id="114"/>
    </w:p>
    <w:p w14:paraId="774CF87B" w14:textId="4E15A715" w:rsidR="00814972" w:rsidRDefault="000473DA" w:rsidP="00814972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EE58D7A" w14:textId="3674F3D9" w:rsidR="00814972" w:rsidRPr="008A1C49" w:rsidRDefault="00814972" w:rsidP="00BB1736">
      <w:pPr>
        <w:spacing w:before="240" w:after="12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 w:rsidR="004B33D4">
        <w:rPr>
          <w:rFonts w:ascii="Times New Roman" w:hAnsi="Times New Roman" w:cs="Times New Roman"/>
          <w:sz w:val="28"/>
          <w:szCs w:val="24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4"/>
        </w:rPr>
        <w:t>-2022</w:t>
      </w:r>
    </w:p>
    <w:tbl>
      <w:tblPr>
        <w:tblW w:w="10065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814972" w:rsidRPr="00E43B89" w14:paraId="63A531C4" w14:textId="77777777" w:rsidTr="00920D2E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277178D5" w14:textId="77777777"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4735525A" w14:textId="77777777"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814972" w:rsidRPr="00E43B89" w14:paraId="7D4CF4E9" w14:textId="77777777" w:rsidTr="00920D2E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3731BB2" w14:textId="77777777"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log ”</w:t>
            </w:r>
            <w:proofErr w:type="gramEnd"/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1FA604C" w14:textId="1E0BBAEF"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4B33D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KNI</w:t>
            </w:r>
            <w:r w:rsidR="002A6F06" w:rsidRPr="002A6F06">
              <w:rPr>
                <w:rFonts w:ascii="Times New Roman" w:hAnsi="Times New Roman" w:cs="Times New Roman"/>
                <w:sz w:val="28"/>
                <w:szCs w:val="28"/>
              </w:rPr>
              <w:t>-2022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. В этот фай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водится протокол работы анализаторов</w:t>
            </w:r>
            <w:r w:rsidR="002E20C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так же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различные ошибки</w:t>
            </w:r>
          </w:p>
        </w:tc>
      </w:tr>
      <w:tr w:rsidR="00814972" w:rsidRPr="00E43B89" w14:paraId="3CA6A172" w14:textId="77777777" w:rsidTr="00920D2E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0C5C7C6C" w14:textId="77777777"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="00C840AA">
              <w:rPr>
                <w:rFonts w:ascii="Times New Roman" w:hAnsi="Times New Roman" w:cs="Times New Roman"/>
                <w:sz w:val="28"/>
                <w:szCs w:val="28"/>
              </w:rPr>
              <w:t>*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proofErr w:type="spellStart"/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14:paraId="531DE352" w14:textId="77777777"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14:paraId="5F8C7864" w14:textId="77777777" w:rsidR="00814972" w:rsidRPr="003B26BD" w:rsidRDefault="003B26BD" w:rsidP="003B26BD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йл выводятся все ошибки, за исключением тех, что связаны с открытием файла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считывания параметров.</w:t>
      </w:r>
    </w:p>
    <w:p w14:paraId="2AF37656" w14:textId="77777777" w:rsidR="000473DA" w:rsidRPr="006F147F" w:rsidRDefault="000473DA" w:rsidP="00AE5EEB">
      <w:pPr>
        <w:pStyle w:val="1"/>
        <w:spacing w:before="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15" w:name="_Toc469951062"/>
      <w:bookmarkStart w:id="116" w:name="_Toc500358572"/>
      <w:r>
        <w:br w:type="column"/>
      </w:r>
      <w:bookmarkStart w:id="117" w:name="_Toc122449930"/>
      <w:r w:rsidR="00AE5EEB">
        <w:rPr>
          <w:rFonts w:ascii="Times New Roman" w:hAnsi="Times New Roman" w:cs="Times New Roman"/>
          <w:b/>
          <w:color w:val="auto"/>
          <w:sz w:val="28"/>
        </w:rPr>
        <w:lastRenderedPageBreak/>
        <w:t>3</w:t>
      </w:r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Разработка лексического анализатора</w:t>
      </w:r>
      <w:bookmarkStart w:id="118" w:name="_Toc469951063"/>
      <w:bookmarkEnd w:id="115"/>
      <w:bookmarkEnd w:id="116"/>
      <w:bookmarkEnd w:id="117"/>
    </w:p>
    <w:p w14:paraId="590F8B32" w14:textId="77777777" w:rsidR="000473DA" w:rsidRPr="00923C6A" w:rsidRDefault="000473DA" w:rsidP="00AE5EEB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9" w:name="_Toc500358573"/>
      <w:bookmarkStart w:id="120" w:name="_Toc12244993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18"/>
      <w:bookmarkEnd w:id="119"/>
      <w:bookmarkEnd w:id="120"/>
    </w:p>
    <w:p w14:paraId="445BE1B8" w14:textId="35D44E44"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4B33D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</w:rPr>
        <w:t>-2022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3EF208B" w14:textId="77777777" w:rsidR="000473DA" w:rsidRPr="00FD2DFB" w:rsidRDefault="000473DA" w:rsidP="003B26BD">
      <w:pPr>
        <w:spacing w:before="280" w:after="24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GB"/>
        </w:rPr>
      </w:pPr>
      <w:r>
        <w:rPr>
          <w:noProof/>
          <w:lang w:eastAsia="ru-RU"/>
        </w:rPr>
        <w:drawing>
          <wp:inline distT="0" distB="0" distL="0" distR="0" wp14:anchorId="17EC40E8" wp14:editId="5D82C6D1">
            <wp:extent cx="2105025" cy="2802653"/>
            <wp:effectExtent l="19050" t="19050" r="9525" b="17145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7C04006" w14:textId="77777777" w:rsidR="000473DA" w:rsidRDefault="000473DA" w:rsidP="00661960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нок 3.1 </w:t>
      </w:r>
      <w:r w:rsidR="00525899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труктура лексического анализатора</w:t>
      </w:r>
    </w:p>
    <w:p w14:paraId="0565039F" w14:textId="77777777" w:rsidR="003B26BD" w:rsidRPr="00F2329B" w:rsidRDefault="003B26BD" w:rsidP="00C55A6C">
      <w:pPr>
        <w:spacing w:before="280" w:after="280" w:line="24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езультатом работы лексического анализатора являются заполненные таблиц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ексем и таблица идентификаторов.</w:t>
      </w:r>
    </w:p>
    <w:p w14:paraId="0F488B49" w14:textId="77777777"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1" w:name="_Toc469951064"/>
      <w:bookmarkStart w:id="122" w:name="_Toc500358574"/>
      <w:bookmarkStart w:id="123" w:name="_Toc122449932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1"/>
      <w:bookmarkEnd w:id="122"/>
      <w:bookmarkEnd w:id="123"/>
    </w:p>
    <w:p w14:paraId="6D141C8D" w14:textId="0E9764F3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proofErr w:type="gramStart"/>
      <w:r w:rsidR="004B33D4">
        <w:rPr>
          <w:rFonts w:ascii="Times New Roman" w:hAnsi="Times New Roman" w:cs="Times New Roman"/>
          <w:sz w:val="28"/>
          <w:szCs w:val="28"/>
        </w:rPr>
        <w:t>KNI</w:t>
      </w:r>
      <w:r w:rsidR="002A6F06">
        <w:rPr>
          <w:rFonts w:ascii="Times New Roman" w:hAnsi="Times New Roman" w:cs="Times New Roman"/>
          <w:sz w:val="28"/>
          <w:szCs w:val="28"/>
        </w:rPr>
        <w:t>-2022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</w:t>
      </w:r>
      <w:proofErr w:type="gramEnd"/>
      <w:r w:rsidRPr="004D0DDD">
        <w:rPr>
          <w:rFonts w:ascii="Times New Roman" w:hAnsi="Times New Roman" w:cs="Times New Roman"/>
          <w:sz w:val="28"/>
          <w:szCs w:val="28"/>
        </w:rPr>
        <w:t xml:space="preserve">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14:paraId="37982D6E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</w:t>
      </w:r>
      <w:r w:rsidR="00923C6A">
        <w:rPr>
          <w:rFonts w:ascii="Times New Roman" w:hAnsi="Times New Roman" w:cs="Times New Roman"/>
          <w:sz w:val="28"/>
          <w:szCs w:val="28"/>
        </w:rPr>
        <w:t xml:space="preserve"> в при</w:t>
      </w:r>
      <w:r w:rsidR="009C641B">
        <w:rPr>
          <w:rFonts w:ascii="Times New Roman" w:hAnsi="Times New Roman" w:cs="Times New Roman"/>
          <w:sz w:val="28"/>
          <w:szCs w:val="28"/>
        </w:rPr>
        <w:t>ложении Б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413B77D" w14:textId="77777777"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63733124" w14:textId="77777777" w:rsidR="000473DA" w:rsidRPr="00923C6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</w:rPr>
        <w:t xml:space="preserve">пробельный символ, С – символ одинар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L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-разделитель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D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 двой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O</w:t>
      </w:r>
      <w:r w:rsidR="00D4003C">
        <w:rPr>
          <w:rFonts w:ascii="Times New Roman" w:hAnsi="Times New Roman" w:cs="Times New Roman"/>
          <w:sz w:val="28"/>
          <w:szCs w:val="28"/>
        </w:rPr>
        <w:t xml:space="preserve"> – символ начала комментария, </w:t>
      </w:r>
      <w:r w:rsidR="00D4003C">
        <w:rPr>
          <w:rFonts w:ascii="Times New Roman" w:hAnsi="Times New Roman" w:cs="Times New Roman"/>
          <w:sz w:val="28"/>
          <w:szCs w:val="28"/>
          <w:lang w:val="en-GB"/>
        </w:rPr>
        <w:t>N</w:t>
      </w:r>
      <w:r w:rsidR="00D4003C" w:rsidRPr="00D4003C">
        <w:rPr>
          <w:rFonts w:ascii="Times New Roman" w:hAnsi="Times New Roman" w:cs="Times New Roman"/>
          <w:sz w:val="28"/>
          <w:szCs w:val="28"/>
        </w:rPr>
        <w:t xml:space="preserve"> – </w:t>
      </w:r>
      <w:r w:rsidR="00D4003C">
        <w:rPr>
          <w:rFonts w:ascii="Times New Roman" w:hAnsi="Times New Roman" w:cs="Times New Roman"/>
          <w:sz w:val="28"/>
          <w:szCs w:val="28"/>
        </w:rPr>
        <w:t>символ новой строки.</w:t>
      </w:r>
    </w:p>
    <w:p w14:paraId="55312026" w14:textId="77777777"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4" w:name="_Toc469951065"/>
      <w:bookmarkStart w:id="125" w:name="_Toc500358575"/>
      <w:bookmarkStart w:id="126" w:name="_Toc12244993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3 Удаление избыточных символов</w:t>
      </w:r>
      <w:bookmarkEnd w:id="124"/>
      <w:bookmarkEnd w:id="125"/>
      <w:bookmarkEnd w:id="126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58AB2520" w14:textId="1F31260F" w:rsidR="000473DA" w:rsidRPr="001875FB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токены, которые записываются в очередь.</w:t>
      </w:r>
    </w:p>
    <w:p w14:paraId="38BC15DE" w14:textId="77777777"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7" w:name="_Toc500358576"/>
      <w:bookmarkStart w:id="128" w:name="_Toc12244993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27"/>
      <w:bookmarkEnd w:id="128"/>
    </w:p>
    <w:p w14:paraId="229FA5F0" w14:textId="77777777"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14:paraId="61ADBC2E" w14:textId="77777777" w:rsidR="000473DA" w:rsidRPr="00B63801" w:rsidRDefault="000473DA" w:rsidP="00BB1736">
      <w:pPr>
        <w:spacing w:before="240" w:after="12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="00C840AA">
        <w:rPr>
          <w:rFonts w:ascii="Times New Roman" w:hAnsi="Times New Roman" w:cs="Times New Roman"/>
          <w:sz w:val="28"/>
          <w:szCs w:val="24"/>
        </w:rPr>
        <w:t xml:space="preserve"> –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10065" w:type="dxa"/>
        <w:tblInd w:w="-5" w:type="dxa"/>
        <w:tblLook w:val="04A0" w:firstRow="1" w:lastRow="0" w:firstColumn="1" w:lastColumn="0" w:noHBand="0" w:noVBand="1"/>
      </w:tblPr>
      <w:tblGrid>
        <w:gridCol w:w="1943"/>
        <w:gridCol w:w="4692"/>
        <w:gridCol w:w="1951"/>
        <w:gridCol w:w="1479"/>
      </w:tblGrid>
      <w:tr w:rsidR="000473DA" w:rsidRPr="007E2734" w14:paraId="7E4F56C7" w14:textId="77777777" w:rsidTr="000E35AB">
        <w:tc>
          <w:tcPr>
            <w:tcW w:w="1943" w:type="dxa"/>
          </w:tcPr>
          <w:p w14:paraId="6119224D" w14:textId="77777777"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692" w:type="dxa"/>
          </w:tcPr>
          <w:p w14:paraId="1C45CBE7" w14:textId="77777777"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51" w:type="dxa"/>
          </w:tcPr>
          <w:p w14:paraId="3CAC0DEC" w14:textId="77777777"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479" w:type="dxa"/>
          </w:tcPr>
          <w:p w14:paraId="2F9EE8A2" w14:textId="77777777"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9C56B5" w:rsidRPr="007E2734" w14:paraId="22E3B66F" w14:textId="77777777" w:rsidTr="000E35AB">
        <w:tc>
          <w:tcPr>
            <w:tcW w:w="1943" w:type="dxa"/>
            <w:vMerge w:val="restart"/>
          </w:tcPr>
          <w:p w14:paraId="44C11EE2" w14:textId="77777777"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4692" w:type="dxa"/>
          </w:tcPr>
          <w:p w14:paraId="3FCA910E" w14:textId="77777777"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</w:t>
            </w:r>
            <w:r w:rsidR="00992A12">
              <w:rPr>
                <w:rFonts w:eastAsia="Calibri"/>
                <w:color w:val="000000"/>
                <w:sz w:val="28"/>
                <w:szCs w:val="28"/>
              </w:rPr>
              <w:t xml:space="preserve"> беззнаковый</w:t>
            </w:r>
            <w:r>
              <w:rPr>
                <w:rFonts w:eastAsia="Calibri"/>
                <w:color w:val="000000"/>
                <w:sz w:val="28"/>
                <w:szCs w:val="28"/>
              </w:rPr>
              <w:t xml:space="preserve"> тип данных</w:t>
            </w:r>
          </w:p>
        </w:tc>
        <w:tc>
          <w:tcPr>
            <w:tcW w:w="1951" w:type="dxa"/>
          </w:tcPr>
          <w:p w14:paraId="592B8E77" w14:textId="77777777"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proofErr w:type="spellStart"/>
            <w:r>
              <w:rPr>
                <w:rFonts w:eastAsia="Calibri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1479" w:type="dxa"/>
          </w:tcPr>
          <w:p w14:paraId="770556E6" w14:textId="77777777"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9C56B5" w:rsidRPr="007E2734" w14:paraId="3B1A0BC4" w14:textId="77777777" w:rsidTr="000E35AB">
        <w:tc>
          <w:tcPr>
            <w:tcW w:w="1943" w:type="dxa"/>
            <w:vMerge/>
          </w:tcPr>
          <w:p w14:paraId="14DA83FD" w14:textId="77777777"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</w:tcPr>
          <w:p w14:paraId="1E063536" w14:textId="77777777"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51" w:type="dxa"/>
          </w:tcPr>
          <w:p w14:paraId="6F342A36" w14:textId="77777777" w:rsidR="009C56B5" w:rsidRPr="007E2734" w:rsidRDefault="008554C2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ring</w:t>
            </w:r>
          </w:p>
        </w:tc>
        <w:tc>
          <w:tcPr>
            <w:tcW w:w="1479" w:type="dxa"/>
          </w:tcPr>
          <w:p w14:paraId="3F445267" w14:textId="77777777"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9C56B5" w:rsidRPr="007E2734" w14:paraId="39D4885A" w14:textId="77777777" w:rsidTr="000E35AB">
        <w:tc>
          <w:tcPr>
            <w:tcW w:w="1943" w:type="dxa"/>
            <w:vMerge/>
            <w:tcBorders>
              <w:bottom w:val="single" w:sz="4" w:space="0" w:color="auto"/>
            </w:tcBorders>
          </w:tcPr>
          <w:p w14:paraId="71422994" w14:textId="77777777"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bottom w:val="single" w:sz="4" w:space="0" w:color="auto"/>
            </w:tcBorders>
          </w:tcPr>
          <w:p w14:paraId="124208A2" w14:textId="77777777"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тип данных</w:t>
            </w:r>
          </w:p>
        </w:tc>
        <w:tc>
          <w:tcPr>
            <w:tcW w:w="1951" w:type="dxa"/>
            <w:tcBorders>
              <w:bottom w:val="single" w:sz="4" w:space="0" w:color="auto"/>
            </w:tcBorders>
          </w:tcPr>
          <w:p w14:paraId="0A51D7B1" w14:textId="77777777"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har</w:t>
            </w:r>
          </w:p>
        </w:tc>
        <w:tc>
          <w:tcPr>
            <w:tcW w:w="1479" w:type="dxa"/>
            <w:tcBorders>
              <w:bottom w:val="single" w:sz="4" w:space="0" w:color="auto"/>
            </w:tcBorders>
          </w:tcPr>
          <w:p w14:paraId="00CC548E" w14:textId="77777777"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1B2785" w:rsidRPr="007E2734" w14:paraId="6B69AE3D" w14:textId="77777777" w:rsidTr="000E35AB">
        <w:tc>
          <w:tcPr>
            <w:tcW w:w="1943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297FCA73" w14:textId="77777777" w:rsidR="001B2785" w:rsidRPr="00521E16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67658" w14:textId="77777777" w:rsidR="001B2785" w:rsidRPr="009536E0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76DC46" w14:textId="77777777" w:rsidR="001B2785" w:rsidRPr="009C56B5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declare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D15C9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1B2785" w:rsidRPr="007E2734" w14:paraId="3DE4ACA2" w14:textId="77777777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504E3B6B" w14:textId="77777777"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A4904" w14:textId="77777777" w:rsidR="001B2785" w:rsidRPr="005E498D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одключение функции библиотек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E013CB" w14:textId="77777777" w:rsidR="001B2785" w:rsidRPr="005E498D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extern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41774" w14:textId="77777777"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1B2785" w:rsidRPr="007E2734" w14:paraId="1DE79757" w14:textId="77777777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08BFA77C" w14:textId="77777777"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8F15A" w14:textId="77777777" w:rsidR="001B2785" w:rsidRPr="005E498D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вывод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9FD11B" w14:textId="77777777" w:rsidR="001B2785" w:rsidRPr="005E498D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print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5B042" w14:textId="77777777"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1B2785" w:rsidRPr="007E2734" w14:paraId="7F1A3FA1" w14:textId="77777777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58A5A365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A4746" w14:textId="77777777" w:rsidR="001B2785" w:rsidRPr="009536E0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D280A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func</w:t>
            </w:r>
            <w:proofErr w:type="spellEnd"/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5D8C7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1B2785" w:rsidRPr="007E2734" w14:paraId="3A1A9B59" w14:textId="77777777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2D07EE90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7D385" w14:textId="77777777" w:rsidR="001B2785" w:rsidRPr="009536E0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A5A8D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eturn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0A6C5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1B2785" w:rsidRPr="007E2734" w14:paraId="1DD1A92F" w14:textId="77777777" w:rsidTr="000E35AB">
        <w:trPr>
          <w:trHeight w:val="654"/>
        </w:trPr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29C67F9F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ACBE1" w14:textId="77777777" w:rsidR="001B2785" w:rsidRPr="009C56B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цикл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C5DC5" w14:textId="77777777" w:rsidR="001B2785" w:rsidRPr="009C56B5" w:rsidRDefault="001B2785" w:rsidP="009C56B5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while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5F8AD" w14:textId="77777777"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  <w:p w14:paraId="5BD1E1D6" w14:textId="77777777"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</w:tr>
      <w:tr w:rsidR="00B00738" w:rsidRPr="007E2734" w14:paraId="1DBA8A33" w14:textId="77777777" w:rsidTr="000E35AB">
        <w:trPr>
          <w:trHeight w:val="654"/>
        </w:trPr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0F542CC5" w14:textId="77777777" w:rsidR="00B00738" w:rsidRPr="007E2734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639FD" w14:textId="77777777" w:rsidR="00B00738" w:rsidRPr="00B00738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Условного оператор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B7022" w14:textId="77777777" w:rsidR="00B00738" w:rsidRDefault="00B00738" w:rsidP="009C56B5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if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99E4B" w14:textId="77777777" w:rsidR="00B00738" w:rsidRDefault="00B00738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o</w:t>
            </w:r>
          </w:p>
        </w:tc>
      </w:tr>
      <w:tr w:rsidR="001B2785" w:rsidRPr="007E2734" w14:paraId="6FBC86F1" w14:textId="77777777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18549009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266403" w14:textId="77777777" w:rsidR="001B2785" w:rsidRPr="009536E0" w:rsidRDefault="001B2785" w:rsidP="009C56B5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инструкции цикла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7B083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814F" w14:textId="77777777" w:rsidR="001B2785" w:rsidRPr="009536E0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1B2785" w:rsidRPr="007E2734" w14:paraId="2819F667" w14:textId="77777777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2E91C430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202A00" w14:textId="77777777"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F7FD31" w14:textId="77777777"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92DAC" w14:textId="77777777"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1B2785" w:rsidRPr="007E2734" w14:paraId="1256897F" w14:textId="77777777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070E9BDF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E744E" w14:textId="77777777" w:rsidR="001B2785" w:rsidRPr="00014362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40BA50" w14:textId="77777777"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87111" w14:textId="77777777"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1B2785" w:rsidRPr="007E2734" w14:paraId="5C69C7A3" w14:textId="77777777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1CE58B54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1EE637" w14:textId="77777777"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29783" w14:textId="77777777"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2B33A9" w14:textId="77777777"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1B2785" w:rsidRPr="007E2734" w14:paraId="07D19179" w14:textId="77777777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611CB1F9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47DAB" w14:textId="77777777" w:rsidR="001B2785" w:rsidRPr="00014362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5C549" w14:textId="77777777" w:rsidR="001B2785" w:rsidRPr="00521E16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E7C41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1B2785" w:rsidRPr="007E2734" w14:paraId="3B72BDDA" w14:textId="77777777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0DC689DB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A34132" w14:textId="77777777" w:rsidR="001B2785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08DC33" w14:textId="77777777" w:rsidR="001B2785" w:rsidRPr="00521E16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483D8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1B2785" w:rsidRPr="007E2734" w14:paraId="4882FFF1" w14:textId="77777777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3BEA1981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E14461" w14:textId="77777777" w:rsidR="001B2785" w:rsidRPr="00014362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0900E6" w14:textId="77777777" w:rsidR="001B2785" w:rsidRPr="00521E16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45238" w14:textId="77777777" w:rsidR="001B2785" w:rsidRPr="007E2734" w:rsidRDefault="001B278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1B2785" w:rsidRPr="007E2734" w14:paraId="1BAE4CCF" w14:textId="77777777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64A192F8" w14:textId="77777777" w:rsidR="001B2785" w:rsidRPr="007E2734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02CCE" w14:textId="77777777" w:rsidR="001B2785" w:rsidRPr="003B26BD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3A637" w14:textId="77777777" w:rsidR="001B2785" w:rsidRPr="003B26BD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,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C5B7B" w14:textId="77777777" w:rsidR="001B2785" w:rsidRPr="009C56B5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,</w:t>
            </w:r>
          </w:p>
        </w:tc>
      </w:tr>
      <w:tr w:rsidR="001B2785" w:rsidRPr="007E2734" w14:paraId="17FE0471" w14:textId="77777777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08C573D9" w14:textId="77777777" w:rsidR="001B2785" w:rsidRPr="007E2734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A0CB9" w14:textId="77777777" w:rsidR="001B2785" w:rsidRPr="00014362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6D439" w14:textId="77777777" w:rsidR="001B2785" w:rsidRPr="003B26BD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=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85F54" w14:textId="77777777" w:rsidR="001B2785" w:rsidRPr="003B26BD" w:rsidRDefault="001B2785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1B2785" w:rsidRPr="007E2734" w14:paraId="16BB824B" w14:textId="77777777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06FD1E53" w14:textId="77777777" w:rsidR="001B2785" w:rsidRPr="007E2734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3780FD44" w14:textId="77777777" w:rsidR="001B2785" w:rsidRPr="00014362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0EC7F" w14:textId="77777777"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lt;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FDB952" w14:textId="77777777"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1B2785" w:rsidRPr="007E2734" w14:paraId="610B6567" w14:textId="77777777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32822255" w14:textId="77777777" w:rsidR="001B2785" w:rsidRPr="007E2734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456BDB5D" w14:textId="77777777" w:rsidR="001B2785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CB595F" w14:textId="77777777"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gt;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08280" w14:textId="77777777"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1B2785" w:rsidRPr="007E2734" w14:paraId="09356B22" w14:textId="77777777" w:rsidTr="000E35AB">
        <w:tc>
          <w:tcPr>
            <w:tcW w:w="1943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0D3E18D5" w14:textId="77777777" w:rsidR="001B2785" w:rsidRPr="007E2734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left w:val="single" w:sz="4" w:space="0" w:color="auto"/>
              <w:bottom w:val="nil"/>
              <w:right w:val="single" w:sz="4" w:space="0" w:color="auto"/>
            </w:tcBorders>
          </w:tcPr>
          <w:p w14:paraId="224B52E3" w14:textId="77777777" w:rsidR="001B2785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B78816" w14:textId="77777777"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amp;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C819F" w14:textId="77777777"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1B2785" w:rsidRPr="007E2734" w14:paraId="3C9C98DF" w14:textId="77777777" w:rsidTr="000E35AB"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615BBDEF" w14:textId="77777777" w:rsidR="001B2785" w:rsidRPr="007E2734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14:paraId="179257B6" w14:textId="77777777" w:rsidR="001B2785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AB72" w14:textId="77777777"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^</w:t>
            </w:r>
          </w:p>
        </w:tc>
        <w:tc>
          <w:tcPr>
            <w:tcW w:w="1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2D1572" w14:textId="77777777" w:rsidR="001B2785" w:rsidRPr="003B26BD" w:rsidRDefault="001B2785" w:rsidP="009E1124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</w:tbl>
    <w:p w14:paraId="5EA17069" w14:textId="77777777" w:rsidR="001B2785" w:rsidRPr="00343B42" w:rsidRDefault="00C55A6C" w:rsidP="00BB1736">
      <w:pPr>
        <w:spacing w:before="240" w:after="120"/>
        <w:rPr>
          <w:rFonts w:ascii="Times New Roman" w:hAnsi="Times New Roman" w:cs="Times New Roman"/>
          <w:sz w:val="28"/>
          <w:szCs w:val="28"/>
          <w:lang w:val="en-US"/>
        </w:rPr>
      </w:pPr>
      <w:r>
        <w:br w:type="page"/>
      </w:r>
      <w:r w:rsidRPr="00C55A6C"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10065" w:type="dxa"/>
        <w:tblInd w:w="-5" w:type="dxa"/>
        <w:tblLook w:val="04A0" w:firstRow="1" w:lastRow="0" w:firstColumn="1" w:lastColumn="0" w:noHBand="0" w:noVBand="1"/>
      </w:tblPr>
      <w:tblGrid>
        <w:gridCol w:w="2101"/>
        <w:gridCol w:w="4578"/>
        <w:gridCol w:w="1855"/>
        <w:gridCol w:w="1531"/>
      </w:tblGrid>
      <w:tr w:rsidR="00E777AE" w:rsidRPr="007E2734" w14:paraId="42AFAA3F" w14:textId="77777777" w:rsidTr="000E35AB">
        <w:tc>
          <w:tcPr>
            <w:tcW w:w="2101" w:type="dxa"/>
            <w:tcBorders>
              <w:top w:val="single" w:sz="4" w:space="0" w:color="auto"/>
            </w:tcBorders>
          </w:tcPr>
          <w:p w14:paraId="72625E55" w14:textId="77777777" w:rsidR="00E777AE" w:rsidRPr="007E2734" w:rsidRDefault="00E777AE" w:rsidP="00E777AE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578" w:type="dxa"/>
            <w:tcBorders>
              <w:top w:val="single" w:sz="4" w:space="0" w:color="auto"/>
            </w:tcBorders>
          </w:tcPr>
          <w:p w14:paraId="42C9DC30" w14:textId="77777777" w:rsidR="00E777AE" w:rsidRPr="007E2734" w:rsidRDefault="00E777AE" w:rsidP="00E777AE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855" w:type="dxa"/>
            <w:tcBorders>
              <w:top w:val="single" w:sz="4" w:space="0" w:color="auto"/>
            </w:tcBorders>
          </w:tcPr>
          <w:p w14:paraId="5510FA46" w14:textId="77777777" w:rsidR="00E777AE" w:rsidRPr="007E2734" w:rsidRDefault="00E777AE" w:rsidP="00E777AE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531" w:type="dxa"/>
            <w:tcBorders>
              <w:top w:val="single" w:sz="4" w:space="0" w:color="auto"/>
            </w:tcBorders>
          </w:tcPr>
          <w:p w14:paraId="075E2B4C" w14:textId="77777777" w:rsidR="00E777AE" w:rsidRPr="007E2734" w:rsidRDefault="00E777AE" w:rsidP="00E777AE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E777AE" w:rsidRPr="007E2734" w14:paraId="4D96643B" w14:textId="77777777" w:rsidTr="000E35AB">
        <w:tc>
          <w:tcPr>
            <w:tcW w:w="2101" w:type="dxa"/>
            <w:vMerge w:val="restart"/>
            <w:tcBorders>
              <w:top w:val="single" w:sz="4" w:space="0" w:color="auto"/>
            </w:tcBorders>
          </w:tcPr>
          <w:p w14:paraId="68231018" w14:textId="77777777" w:rsidR="00E777AE" w:rsidRPr="003B26BD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578" w:type="dxa"/>
            <w:vMerge w:val="restart"/>
            <w:tcBorders>
              <w:top w:val="single" w:sz="4" w:space="0" w:color="auto"/>
            </w:tcBorders>
          </w:tcPr>
          <w:p w14:paraId="242D676D" w14:textId="77777777" w:rsidR="00E777AE" w:rsidRPr="00014362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1855" w:type="dxa"/>
            <w:tcBorders>
              <w:top w:val="single" w:sz="4" w:space="0" w:color="auto"/>
            </w:tcBorders>
          </w:tcPr>
          <w:p w14:paraId="7CE579FD" w14:textId="77777777" w:rsidR="00E777AE" w:rsidRPr="003B26BD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+</w:t>
            </w:r>
          </w:p>
        </w:tc>
        <w:tc>
          <w:tcPr>
            <w:tcW w:w="1531" w:type="dxa"/>
            <w:tcBorders>
              <w:top w:val="single" w:sz="4" w:space="0" w:color="auto"/>
            </w:tcBorders>
          </w:tcPr>
          <w:p w14:paraId="0A85E45C" w14:textId="77777777" w:rsidR="00E777AE" w:rsidRPr="003B26BD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E777AE" w:rsidRPr="007E2734" w14:paraId="6E512FCB" w14:textId="77777777" w:rsidTr="000E35AB">
        <w:tc>
          <w:tcPr>
            <w:tcW w:w="2101" w:type="dxa"/>
            <w:vMerge/>
          </w:tcPr>
          <w:p w14:paraId="1D8FF7DD" w14:textId="77777777"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14:paraId="37249740" w14:textId="77777777" w:rsidR="00E777AE" w:rsidRPr="003B26BD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14:paraId="11CB5469" w14:textId="77777777"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531" w:type="dxa"/>
          </w:tcPr>
          <w:p w14:paraId="4071F1AC" w14:textId="77777777"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E777AE" w:rsidRPr="007E2734" w14:paraId="55B0CEF5" w14:textId="77777777" w:rsidTr="000E35AB">
        <w:tc>
          <w:tcPr>
            <w:tcW w:w="2101" w:type="dxa"/>
            <w:vMerge/>
          </w:tcPr>
          <w:p w14:paraId="3BA3768F" w14:textId="77777777"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14:paraId="09081083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14:paraId="156E2CC9" w14:textId="77777777"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531" w:type="dxa"/>
          </w:tcPr>
          <w:p w14:paraId="3EB8E187" w14:textId="77777777"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E777AE" w:rsidRPr="007E2734" w14:paraId="6AC4DDA9" w14:textId="77777777" w:rsidTr="000E35AB">
        <w:tc>
          <w:tcPr>
            <w:tcW w:w="2101" w:type="dxa"/>
            <w:vMerge/>
          </w:tcPr>
          <w:p w14:paraId="7B0081D0" w14:textId="77777777"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14:paraId="5D810F95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14:paraId="3B3FAD42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/</w:t>
            </w:r>
          </w:p>
        </w:tc>
        <w:tc>
          <w:tcPr>
            <w:tcW w:w="1531" w:type="dxa"/>
          </w:tcPr>
          <w:p w14:paraId="14E6868F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E777AE" w:rsidRPr="007E2734" w14:paraId="22DFB124" w14:textId="77777777" w:rsidTr="000E35AB">
        <w:tc>
          <w:tcPr>
            <w:tcW w:w="2101" w:type="dxa"/>
            <w:vMerge/>
          </w:tcPr>
          <w:p w14:paraId="1D7881B3" w14:textId="77777777"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14:paraId="331479AF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14:paraId="338CF741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\</w:t>
            </w:r>
          </w:p>
        </w:tc>
        <w:tc>
          <w:tcPr>
            <w:tcW w:w="1531" w:type="dxa"/>
          </w:tcPr>
          <w:p w14:paraId="41F659CC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E777AE" w:rsidRPr="007E2734" w14:paraId="00A1B87F" w14:textId="77777777" w:rsidTr="000E35AB">
        <w:tc>
          <w:tcPr>
            <w:tcW w:w="2101" w:type="dxa"/>
            <w:vMerge/>
          </w:tcPr>
          <w:p w14:paraId="7A9B773C" w14:textId="77777777"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14:paraId="393A2BBD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14:paraId="07ACBDB7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:</w:t>
            </w:r>
          </w:p>
        </w:tc>
        <w:tc>
          <w:tcPr>
            <w:tcW w:w="1531" w:type="dxa"/>
          </w:tcPr>
          <w:p w14:paraId="08F6D6F9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E777AE" w:rsidRPr="007E2734" w14:paraId="02BA5E55" w14:textId="77777777" w:rsidTr="000E35AB">
        <w:tc>
          <w:tcPr>
            <w:tcW w:w="2101" w:type="dxa"/>
            <w:vMerge/>
          </w:tcPr>
          <w:p w14:paraId="572F8FCA" w14:textId="77777777"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14:paraId="56AC264D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855" w:type="dxa"/>
          </w:tcPr>
          <w:p w14:paraId="25464F2F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%</w:t>
            </w:r>
          </w:p>
        </w:tc>
        <w:tc>
          <w:tcPr>
            <w:tcW w:w="1531" w:type="dxa"/>
          </w:tcPr>
          <w:p w14:paraId="1558978B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E777AE" w:rsidRPr="007E2734" w14:paraId="5D4BA74F" w14:textId="77777777" w:rsidTr="000E35AB">
        <w:tc>
          <w:tcPr>
            <w:tcW w:w="2101" w:type="dxa"/>
          </w:tcPr>
          <w:p w14:paraId="42C18426" w14:textId="77777777" w:rsidR="00E777AE" w:rsidRPr="00521E16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578" w:type="dxa"/>
          </w:tcPr>
          <w:p w14:paraId="14F77229" w14:textId="77777777"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14:paraId="73E35CE4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</w:t>
            </w:r>
            <w:proofErr w:type="spellStart"/>
            <w:r>
              <w:rPr>
                <w:rFonts w:eastAsia="Calibri"/>
                <w:sz w:val="28"/>
                <w:lang w:val="en-GB"/>
              </w:rPr>
              <w:t>a-z|A-</w:t>
            </w:r>
            <w:proofErr w:type="gramStart"/>
            <w:r>
              <w:rPr>
                <w:rFonts w:eastAsia="Calibri"/>
                <w:sz w:val="28"/>
                <w:lang w:val="en-GB"/>
              </w:rPr>
              <w:t>Z</w:t>
            </w:r>
            <w:proofErr w:type="spellEnd"/>
            <w:r>
              <w:rPr>
                <w:rFonts w:eastAsia="Calibri"/>
                <w:sz w:val="28"/>
                <w:lang w:val="en-GB"/>
              </w:rPr>
              <w:t>]+</w:t>
            </w:r>
            <w:proofErr w:type="gramEnd"/>
          </w:p>
          <w:p w14:paraId="746F9A66" w14:textId="77777777" w:rsidR="00E777AE" w:rsidRPr="00E04160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</w:t>
            </w:r>
            <w:proofErr w:type="gramStart"/>
            <w:r>
              <w:rPr>
                <w:rFonts w:eastAsia="Calibri"/>
                <w:sz w:val="28"/>
                <w:lang w:val="en-GB"/>
              </w:rPr>
              <w:t>9]*</w:t>
            </w:r>
            <w:proofErr w:type="gramEnd"/>
          </w:p>
        </w:tc>
        <w:tc>
          <w:tcPr>
            <w:tcW w:w="1531" w:type="dxa"/>
          </w:tcPr>
          <w:p w14:paraId="788339C1" w14:textId="77777777"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E777AE" w:rsidRPr="007E2734" w14:paraId="237B88E1" w14:textId="77777777" w:rsidTr="000E35AB">
        <w:tc>
          <w:tcPr>
            <w:tcW w:w="2101" w:type="dxa"/>
            <w:vMerge w:val="restart"/>
          </w:tcPr>
          <w:p w14:paraId="3A5E67D4" w14:textId="77777777" w:rsidR="00E777AE" w:rsidRPr="00521E16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578" w:type="dxa"/>
          </w:tcPr>
          <w:p w14:paraId="52C1F998" w14:textId="77777777" w:rsidR="00E777AE" w:rsidRPr="005E498D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1855" w:type="dxa"/>
          </w:tcPr>
          <w:p w14:paraId="7691244B" w14:textId="77777777" w:rsidR="00E777AE" w:rsidRPr="005E498D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1-</w:t>
            </w:r>
            <w:proofErr w:type="gramStart"/>
            <w:r>
              <w:rPr>
                <w:rFonts w:eastAsia="Calibri"/>
                <w:sz w:val="28"/>
                <w:lang w:val="en-GB"/>
              </w:rPr>
              <w:t>9]+</w:t>
            </w:r>
            <w:proofErr w:type="gramEnd"/>
            <w:r>
              <w:rPr>
                <w:rFonts w:eastAsia="Calibri"/>
                <w:sz w:val="28"/>
                <w:lang w:val="en-GB"/>
              </w:rPr>
              <w:t>[0-9]*</w:t>
            </w:r>
          </w:p>
        </w:tc>
        <w:tc>
          <w:tcPr>
            <w:tcW w:w="1531" w:type="dxa"/>
          </w:tcPr>
          <w:p w14:paraId="392A368D" w14:textId="77777777" w:rsidR="00E777AE" w:rsidRPr="005E498D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E777AE" w:rsidRPr="007E2734" w14:paraId="7B0FD971" w14:textId="77777777" w:rsidTr="000E35AB">
        <w:tc>
          <w:tcPr>
            <w:tcW w:w="2101" w:type="dxa"/>
            <w:vMerge/>
          </w:tcPr>
          <w:p w14:paraId="553EE86B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14:paraId="6967320D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литерал</w:t>
            </w:r>
          </w:p>
        </w:tc>
        <w:tc>
          <w:tcPr>
            <w:tcW w:w="1855" w:type="dxa"/>
          </w:tcPr>
          <w:p w14:paraId="36F80D1E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</w:t>
            </w:r>
            <w:proofErr w:type="gramStart"/>
            <w:r>
              <w:rPr>
                <w:rFonts w:eastAsia="Calibri"/>
                <w:sz w:val="28"/>
                <w:lang w:val="en-GB"/>
              </w:rPr>
              <w:t>9]*</w:t>
            </w:r>
            <w:proofErr w:type="gramEnd"/>
          </w:p>
          <w:p w14:paraId="651BFD0E" w14:textId="77777777" w:rsidR="00E777AE" w:rsidRPr="00CE2BE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‘</w:t>
            </w:r>
          </w:p>
        </w:tc>
        <w:tc>
          <w:tcPr>
            <w:tcW w:w="1531" w:type="dxa"/>
          </w:tcPr>
          <w:p w14:paraId="7DC7F506" w14:textId="77777777" w:rsidR="00E777AE" w:rsidRPr="005E498D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E777AE" w:rsidRPr="007E2734" w14:paraId="0F3DADB6" w14:textId="77777777" w:rsidTr="000E35AB">
        <w:tc>
          <w:tcPr>
            <w:tcW w:w="2101" w:type="dxa"/>
            <w:vMerge/>
          </w:tcPr>
          <w:p w14:paraId="2A15C468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14:paraId="201C831B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1855" w:type="dxa"/>
          </w:tcPr>
          <w:p w14:paraId="00DE5491" w14:textId="77777777" w:rsidR="00E777AE" w:rsidRPr="00CE2BE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</w:t>
            </w:r>
            <w:proofErr w:type="gramStart"/>
            <w:r>
              <w:rPr>
                <w:rFonts w:eastAsia="Calibri"/>
                <w:sz w:val="28"/>
                <w:lang w:val="en-GB"/>
              </w:rPr>
              <w:t>9]*</w:t>
            </w:r>
            <w:proofErr w:type="gramEnd"/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”</w:t>
            </w:r>
          </w:p>
        </w:tc>
        <w:tc>
          <w:tcPr>
            <w:tcW w:w="1531" w:type="dxa"/>
          </w:tcPr>
          <w:p w14:paraId="6C5EE32A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E777AE" w:rsidRPr="007E2734" w14:paraId="1CA9ADF0" w14:textId="77777777" w:rsidTr="000E35AB">
        <w:tc>
          <w:tcPr>
            <w:tcW w:w="2101" w:type="dxa"/>
          </w:tcPr>
          <w:p w14:paraId="4C3DC9E7" w14:textId="77777777"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очка входа</w:t>
            </w:r>
          </w:p>
        </w:tc>
        <w:tc>
          <w:tcPr>
            <w:tcW w:w="4578" w:type="dxa"/>
          </w:tcPr>
          <w:p w14:paraId="797771E4" w14:textId="77777777" w:rsidR="00E777AE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855" w:type="dxa"/>
          </w:tcPr>
          <w:p w14:paraId="765922E6" w14:textId="77777777"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main</w:t>
            </w:r>
          </w:p>
        </w:tc>
        <w:tc>
          <w:tcPr>
            <w:tcW w:w="1531" w:type="dxa"/>
          </w:tcPr>
          <w:p w14:paraId="549CC11F" w14:textId="77777777" w:rsidR="00E777AE" w:rsidRPr="007E2734" w:rsidRDefault="00E777AE" w:rsidP="00E777AE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</w:t>
            </w:r>
          </w:p>
        </w:tc>
      </w:tr>
    </w:tbl>
    <w:p w14:paraId="34828457" w14:textId="77777777" w:rsidR="000473DA" w:rsidRPr="00126922" w:rsidRDefault="000473DA" w:rsidP="000E35AB">
      <w:pPr>
        <w:spacing w:before="28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26922">
        <w:rPr>
          <w:rFonts w:ascii="Times New Roman" w:hAnsi="Times New Roman" w:cs="Times New Roman"/>
          <w:sz w:val="28"/>
          <w:szCs w:val="28"/>
        </w:rPr>
        <w:t>ример реализации таблицы л</w:t>
      </w:r>
      <w:r w:rsidR="009C641B">
        <w:rPr>
          <w:rFonts w:ascii="Times New Roman" w:hAnsi="Times New Roman" w:cs="Times New Roman"/>
          <w:sz w:val="28"/>
          <w:szCs w:val="28"/>
        </w:rPr>
        <w:t>ексем представлен в приложении В</w:t>
      </w:r>
      <w:r w:rsidRPr="00126922">
        <w:rPr>
          <w:rFonts w:ascii="Times New Roman" w:hAnsi="Times New Roman" w:cs="Times New Roman"/>
          <w:sz w:val="28"/>
          <w:szCs w:val="28"/>
        </w:rPr>
        <w:t>.</w:t>
      </w:r>
    </w:p>
    <w:p w14:paraId="0E1BC145" w14:textId="4AF235F4" w:rsidR="000473DA" w:rsidRDefault="009C641B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же в приложении В</w:t>
      </w:r>
      <w:r w:rsidR="000473DA" w:rsidRPr="00126922">
        <w:rPr>
          <w:rFonts w:ascii="Times New Roman" w:hAnsi="Times New Roman" w:cs="Times New Roman"/>
          <w:sz w:val="28"/>
          <w:szCs w:val="28"/>
        </w:rPr>
        <w:t xml:space="preserve"> находятся конечные автоматы</w:t>
      </w:r>
      <w:r w:rsidR="000473DA"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0473DA" w:rsidRPr="00E43B89">
        <w:rPr>
          <w:rFonts w:ascii="Times New Roman" w:hAnsi="Times New Roman" w:cs="Times New Roman"/>
          <w:sz w:val="28"/>
          <w:szCs w:val="28"/>
        </w:rPr>
        <w:t>.</w:t>
      </w:r>
      <w:bookmarkStart w:id="129" w:name="_Toc500358577"/>
    </w:p>
    <w:p w14:paraId="59D2285D" w14:textId="77777777"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0" w:name="_Toc122449935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29"/>
      <w:bookmarkEnd w:id="130"/>
    </w:p>
    <w:p w14:paraId="6E636FBE" w14:textId="09573A1D" w:rsidR="003442D4" w:rsidRDefault="000473DA" w:rsidP="003442D4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="004B33D4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color w:val="000000" w:themeColor="text1"/>
          <w:sz w:val="28"/>
          <w:szCs w:val="28"/>
        </w:rPr>
        <w:t>-2022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="009C641B">
        <w:rPr>
          <w:rFonts w:ascii="Times New Roman" w:hAnsi="Times New Roman" w:cs="Times New Roman"/>
          <w:color w:val="000000" w:themeColor="text1"/>
          <w:sz w:val="28"/>
          <w:szCs w:val="28"/>
        </w:rPr>
        <w:t>В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лексем содержится лексема, её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мер столбца в исходном коде,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декс таблицы идентификаторов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если нет соответствующего идентификат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>ора, то индекс равен -1)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специальное поле, в котором хранится значение лексемы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тип 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дентификатора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</w:t>
      </w:r>
      <w:r w:rsidR="00995A15">
        <w:rPr>
          <w:rFonts w:ascii="Times New Roman" w:hAnsi="Times New Roman" w:cs="Times New Roman"/>
          <w:color w:val="000000" w:themeColor="text1"/>
          <w:sz w:val="28"/>
          <w:szCs w:val="28"/>
        </w:rPr>
        <w:t>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бинарное поле для определения внешний ли идентифика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bookmarkStart w:id="131" w:name="_Toc469951069"/>
      <w:bookmarkStart w:id="132" w:name="_Toc500358579"/>
    </w:p>
    <w:p w14:paraId="77C2C4CE" w14:textId="77777777" w:rsidR="003442D4" w:rsidRDefault="003442D4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06050B8D" w14:textId="77777777" w:rsidR="000473DA" w:rsidRPr="00025837" w:rsidRDefault="00F22CF5" w:rsidP="00025837">
      <w:pPr>
        <w:pStyle w:val="2"/>
        <w:spacing w:before="360" w:after="240"/>
        <w:ind w:firstLine="708"/>
        <w:rPr>
          <w:rFonts w:ascii="Times New Roman" w:hAnsi="Times New Roman" w:cs="Times New Roman"/>
          <w:b/>
          <w:sz w:val="28"/>
        </w:rPr>
      </w:pPr>
      <w:bookmarkStart w:id="133" w:name="_Toc122449936"/>
      <w:r w:rsidRPr="00025837">
        <w:rPr>
          <w:rFonts w:ascii="Times New Roman" w:hAnsi="Times New Roman" w:cs="Times New Roman"/>
          <w:b/>
          <w:color w:val="auto"/>
          <w:sz w:val="28"/>
        </w:rPr>
        <w:lastRenderedPageBreak/>
        <w:t>3.6</w:t>
      </w:r>
      <w:r w:rsidR="000473DA" w:rsidRPr="00025837">
        <w:rPr>
          <w:rFonts w:ascii="Times New Roman" w:hAnsi="Times New Roman" w:cs="Times New Roman"/>
          <w:b/>
          <w:color w:val="auto"/>
          <w:sz w:val="28"/>
        </w:rPr>
        <w:t xml:space="preserve"> Структура и перечень сообщений лексического анализатора</w:t>
      </w:r>
      <w:bookmarkEnd w:id="131"/>
      <w:bookmarkEnd w:id="132"/>
      <w:bookmarkEnd w:id="133"/>
    </w:p>
    <w:p w14:paraId="0A98C551" w14:textId="77777777" w:rsidR="000473DA" w:rsidRPr="00AF7D01" w:rsidRDefault="000473DA" w:rsidP="00AF7D01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A]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 3.3.</w:t>
      </w:r>
    </w:p>
    <w:p w14:paraId="21D66488" w14:textId="77777777" w:rsidR="00AF7D01" w:rsidRPr="00041907" w:rsidRDefault="00E77828" w:rsidP="00995A15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D122527" wp14:editId="3C283238">
            <wp:extent cx="5248275" cy="1038225"/>
            <wp:effectExtent l="19050" t="19050" r="28575" b="285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10382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8DB8069" w14:textId="77777777" w:rsidR="000473DA" w:rsidRDefault="000473DA" w:rsidP="001F343E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923C6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14:paraId="57DA0F2A" w14:textId="77777777" w:rsidR="00F22CF5" w:rsidRPr="00E43B89" w:rsidRDefault="001F343E" w:rsidP="00F22CF5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4" w:name="_Toc469951068"/>
      <w:bookmarkStart w:id="135" w:name="_Toc500358578"/>
      <w:bookmarkStart w:id="136" w:name="_Toc122449937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</w:t>
      </w:r>
      <w:r w:rsidR="00F22CF5"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Принцип обработки ошибо</w:t>
      </w:r>
      <w:bookmarkEnd w:id="134"/>
      <w:r w:rsidR="00F22CF5"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5"/>
      <w:bookmarkEnd w:id="136"/>
    </w:p>
    <w:p w14:paraId="6384A1FC" w14:textId="77777777" w:rsidR="00F22CF5" w:rsidRPr="00F22CF5" w:rsidRDefault="00F22CF5" w:rsidP="00F22CF5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r>
        <w:rPr>
          <w:rFonts w:eastAsia="Calibri"/>
          <w:color w:val="000000"/>
          <w:kern w:val="24"/>
          <w:sz w:val="28"/>
          <w:szCs w:val="36"/>
        </w:rPr>
        <w:t xml:space="preserve">Все ошибки являются критическими и приводят к прекращению работы транслятора </w:t>
      </w:r>
      <w:r w:rsidRPr="00F73426">
        <w:rPr>
          <w:rFonts w:eastAsia="Calibri"/>
          <w:color w:val="000000"/>
          <w:kern w:val="24"/>
          <w:sz w:val="28"/>
          <w:szCs w:val="36"/>
        </w:rPr>
        <w:t>и</w:t>
      </w:r>
      <w:r>
        <w:rPr>
          <w:rFonts w:eastAsia="Calibri"/>
          <w:color w:val="000000"/>
          <w:kern w:val="24"/>
          <w:sz w:val="28"/>
          <w:szCs w:val="36"/>
        </w:rPr>
        <w:t xml:space="preserve"> выводу</w:t>
      </w:r>
      <w:r w:rsidRPr="00F73426">
        <w:rPr>
          <w:rFonts w:eastAsia="Calibri"/>
          <w:color w:val="000000"/>
          <w:kern w:val="24"/>
          <w:sz w:val="28"/>
          <w:szCs w:val="36"/>
        </w:rPr>
        <w:t xml:space="preserve"> диа</w:t>
      </w:r>
      <w:r>
        <w:rPr>
          <w:rFonts w:eastAsia="Calibri"/>
          <w:color w:val="000000"/>
          <w:kern w:val="24"/>
          <w:sz w:val="28"/>
          <w:szCs w:val="36"/>
        </w:rPr>
        <w:t xml:space="preserve">гностического сообщения </w:t>
      </w:r>
      <w:r w:rsidRPr="00F73426">
        <w:rPr>
          <w:rFonts w:eastAsia="Calibri"/>
          <w:color w:val="000000"/>
          <w:kern w:val="24"/>
          <w:sz w:val="28"/>
          <w:szCs w:val="36"/>
        </w:rPr>
        <w:t xml:space="preserve">в </w:t>
      </w:r>
      <w:r>
        <w:rPr>
          <w:rFonts w:eastAsia="Calibri"/>
          <w:color w:val="000000"/>
          <w:kern w:val="24"/>
          <w:sz w:val="28"/>
          <w:szCs w:val="36"/>
          <w:lang w:val="en-US"/>
        </w:rPr>
        <w:t>log</w:t>
      </w:r>
      <w:r w:rsidRPr="00860C4C">
        <w:rPr>
          <w:rFonts w:eastAsia="Calibri"/>
          <w:color w:val="000000"/>
          <w:kern w:val="24"/>
          <w:sz w:val="28"/>
          <w:szCs w:val="36"/>
        </w:rPr>
        <w:t>-</w:t>
      </w:r>
      <w:r w:rsidRPr="00F73426">
        <w:rPr>
          <w:rFonts w:eastAsia="Calibri"/>
          <w:color w:val="000000"/>
          <w:kern w:val="24"/>
          <w:sz w:val="28"/>
          <w:szCs w:val="36"/>
        </w:rPr>
        <w:t>файл.</w:t>
      </w:r>
    </w:p>
    <w:p w14:paraId="724737AE" w14:textId="77777777"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37" w:name="_Toc469951070"/>
      <w:bookmarkStart w:id="138" w:name="_Toc500358580"/>
      <w:bookmarkStart w:id="139" w:name="_Toc122449938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</w:t>
      </w:r>
      <w:bookmarkEnd w:id="137"/>
      <w:bookmarkEnd w:id="138"/>
      <w:bookmarkEnd w:id="139"/>
    </w:p>
    <w:p w14:paraId="31300712" w14:textId="77777777" w:rsidR="003B26BD" w:rsidRPr="000C222D" w:rsidRDefault="000473DA" w:rsidP="003B26BD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0" w:name="_Toc469951071"/>
      <w:bookmarkStart w:id="141" w:name="_Toc500358581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</w:t>
      </w:r>
      <w:r w:rsidR="003B26BD">
        <w:rPr>
          <w:rFonts w:ascii="Times New Roman" w:hAnsi="Times New Roman" w:cs="Times New Roman"/>
          <w:sz w:val="28"/>
          <w:szCs w:val="28"/>
        </w:rPr>
        <w:t xml:space="preserve"> Они передаются аргументами через командную строку и рассмотрены в таблице 2.1</w:t>
      </w:r>
    </w:p>
    <w:p w14:paraId="1A8C16EE" w14:textId="77777777"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122449939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0"/>
      <w:bookmarkEnd w:id="141"/>
      <w:bookmarkEnd w:id="142"/>
    </w:p>
    <w:p w14:paraId="0B5876B1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>В случае, если</w:t>
      </w:r>
      <w:r w:rsidR="00E04160">
        <w:rPr>
          <w:rFonts w:ascii="Times New Roman" w:hAnsi="Times New Roman" w:cs="Times New Roman"/>
          <w:sz w:val="28"/>
          <w:szCs w:val="28"/>
        </w:rPr>
        <w:t xml:space="preserve"> подходящий</w:t>
      </w:r>
      <w:r w:rsidRPr="0005137B">
        <w:rPr>
          <w:rFonts w:ascii="Times New Roman" w:hAnsi="Times New Roman" w:cs="Times New Roman"/>
          <w:sz w:val="28"/>
          <w:szCs w:val="28"/>
        </w:rPr>
        <w:t xml:space="preserve"> автомат не был </w:t>
      </w:r>
      <w:r w:rsidR="00E04160">
        <w:rPr>
          <w:rFonts w:ascii="Times New Roman" w:hAnsi="Times New Roman" w:cs="Times New Roman"/>
          <w:sz w:val="28"/>
          <w:szCs w:val="28"/>
        </w:rPr>
        <w:t>обнаружен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запоминается номер строки, в которой находился этот токен и </w:t>
      </w:r>
      <w:r w:rsidR="00E04160">
        <w:rPr>
          <w:rFonts w:ascii="Times New Roman" w:hAnsi="Times New Roman" w:cs="Times New Roman"/>
          <w:sz w:val="28"/>
          <w:szCs w:val="28"/>
        </w:rPr>
        <w:t>вывод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сообщение об ошибке. Если токен разобран, то дальнейшие действия, которые будут с ним производиться, будут зависеть от того, чем он является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14:paraId="5BCE09B0" w14:textId="77777777"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ом, перед его именем записывается </w:t>
      </w:r>
      <w:r w:rsidR="00A03533">
        <w:rPr>
          <w:rFonts w:ascii="Times New Roman" w:hAnsi="Times New Roman" w:cs="Times New Roman"/>
          <w:sz w:val="28"/>
          <w:szCs w:val="28"/>
        </w:rPr>
        <w:t>название функции,</w:t>
      </w:r>
      <w:r>
        <w:rPr>
          <w:rFonts w:ascii="Times New Roman" w:hAnsi="Times New Roman" w:cs="Times New Roman"/>
          <w:sz w:val="28"/>
          <w:szCs w:val="28"/>
        </w:rPr>
        <w:t xml:space="preserve"> в которой он объявлен и после этого он занос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в таблицу идентификаторов.</w:t>
      </w:r>
    </w:p>
    <w:p w14:paraId="0A569748" w14:textId="77777777"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токен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 функции, название функции в которой он объявлен не записывается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14:paraId="36F65FAD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lastRenderedPageBreak/>
        <w:t xml:space="preserve">В случае, если токен является </w:t>
      </w:r>
      <w:r w:rsidR="00E01C37">
        <w:rPr>
          <w:rFonts w:ascii="Times New Roman" w:hAnsi="Times New Roman" w:cs="Times New Roman"/>
          <w:sz w:val="28"/>
          <w:szCs w:val="28"/>
        </w:rPr>
        <w:t>литералом</w:t>
      </w:r>
      <w:r w:rsidRPr="0005137B">
        <w:rPr>
          <w:rFonts w:ascii="Times New Roman" w:hAnsi="Times New Roman" w:cs="Times New Roman"/>
          <w:sz w:val="28"/>
          <w:szCs w:val="28"/>
        </w:rPr>
        <w:t>, то он заносится в таблицу идентификаторов</w:t>
      </w:r>
      <w:r w:rsidR="00E01C37">
        <w:rPr>
          <w:rFonts w:ascii="Times New Roman" w:hAnsi="Times New Roman" w:cs="Times New Roman"/>
          <w:sz w:val="28"/>
          <w:szCs w:val="28"/>
        </w:rPr>
        <w:t xml:space="preserve"> в виде</w:t>
      </w:r>
      <w:r w:rsidR="0064173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4173C">
        <w:rPr>
          <w:rFonts w:ascii="Times New Roman" w:hAnsi="Times New Roman" w:cs="Times New Roman"/>
          <w:sz w:val="28"/>
          <w:szCs w:val="28"/>
          <w:lang w:val="en-GB"/>
        </w:rPr>
        <w:t>abi</w:t>
      </w:r>
      <w:proofErr w:type="spellEnd"/>
      <w:r w:rsidR="0064173C">
        <w:rPr>
          <w:rFonts w:ascii="Times New Roman" w:hAnsi="Times New Roman" w:cs="Times New Roman"/>
          <w:sz w:val="28"/>
          <w:szCs w:val="28"/>
        </w:rPr>
        <w:t xml:space="preserve">, где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>–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функции, где объявлен литерал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– “</w:t>
      </w:r>
      <w:r w:rsidR="00F40CEB" w:rsidRPr="00F40CEB">
        <w:rPr>
          <w:rFonts w:ascii="Times New Roman" w:hAnsi="Times New Roman" w:cs="Times New Roman"/>
          <w:sz w:val="28"/>
          <w:szCs w:val="28"/>
        </w:rPr>
        <w:t>$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LEX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”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c</w:t>
      </w:r>
      <w:r w:rsidR="0064173C">
        <w:rPr>
          <w:rFonts w:ascii="Times New Roman" w:hAnsi="Times New Roman" w:cs="Times New Roman"/>
          <w:sz w:val="28"/>
          <w:szCs w:val="28"/>
        </w:rPr>
        <w:t xml:space="preserve"> –количество определённых литералов+1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14:paraId="24C1445E" w14:textId="77777777" w:rsidR="00343B42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>Когда встречаем токен, являющийся ключевым словом, которое отвечает за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заносим лексему, соответствующую ему, в таблицу лексем и запоминаем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которому он соответствует. </w:t>
      </w:r>
    </w:p>
    <w:p w14:paraId="25689FCB" w14:textId="77777777" w:rsidR="000473DA" w:rsidRPr="00D9612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В последствии, когда встречаем идентификатор, заносим его в таблицу идентификаторов с соответствующим ему типом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 видом идентификатора,</w:t>
      </w:r>
      <w:r w:rsidRPr="0005137B">
        <w:rPr>
          <w:rFonts w:ascii="Times New Roman" w:hAnsi="Times New Roman" w:cs="Times New Roman"/>
          <w:sz w:val="28"/>
          <w:szCs w:val="28"/>
        </w:rPr>
        <w:t xml:space="preserve"> и именем вида “</w:t>
      </w:r>
      <w:r w:rsidR="0064173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</w:t>
      </w:r>
      <w:r w:rsidR="0064173C">
        <w:rPr>
          <w:rFonts w:ascii="Times New Roman" w:hAnsi="Times New Roman" w:cs="Times New Roman"/>
          <w:sz w:val="28"/>
          <w:szCs w:val="28"/>
        </w:rPr>
        <w:t xml:space="preserve"> имя функции, где объявлен идентификатор</w:t>
      </w:r>
      <w:r w:rsidRPr="0005137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</w:t>
      </w:r>
      <w:r w:rsidR="00D4003C">
        <w:rPr>
          <w:rFonts w:ascii="Times New Roman" w:hAnsi="Times New Roman" w:cs="Times New Roman"/>
          <w:sz w:val="28"/>
          <w:szCs w:val="28"/>
        </w:rPr>
        <w:t>идентификатор</w:t>
      </w:r>
      <w:r w:rsidR="0064173C">
        <w:rPr>
          <w:rFonts w:ascii="Times New Roman" w:hAnsi="Times New Roman" w:cs="Times New Roman"/>
          <w:sz w:val="28"/>
          <w:szCs w:val="28"/>
        </w:rPr>
        <w:t>а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14:paraId="39C6F9D3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. Регулярное выражение для ключевого слова</w:t>
      </w:r>
      <w:r w:rsidR="0064173C" w:rsidRPr="006417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B00738">
        <w:rPr>
          <w:rFonts w:ascii="Times New Roman" w:hAnsi="Times New Roman" w:cs="Times New Roman"/>
          <w:color w:val="000000"/>
          <w:sz w:val="28"/>
          <w:szCs w:val="28"/>
          <w:lang w:val="en-GB"/>
        </w:rPr>
        <w:t>declare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="00451378">
        <w:rPr>
          <w:rFonts w:cs="Times New Roman"/>
          <w:color w:val="000000" w:themeColor="text1"/>
          <w:sz w:val="28"/>
          <w:szCs w:val="28"/>
        </w:rPr>
        <w:t>«</w:t>
      </w:r>
      <w:r w:rsidR="00B00738">
        <w:rPr>
          <w:rFonts w:cs="Times New Roman"/>
          <w:color w:val="000000" w:themeColor="text1"/>
          <w:sz w:val="28"/>
          <w:szCs w:val="28"/>
          <w:lang w:val="en-US"/>
        </w:rPr>
        <w:t>declare</w:t>
      </w:r>
      <w:r w:rsidR="00451378">
        <w:rPr>
          <w:rFonts w:cs="Times New Roman"/>
          <w:color w:val="000000" w:themeColor="text1"/>
          <w:sz w:val="28"/>
          <w:szCs w:val="28"/>
        </w:rPr>
        <w:t>»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14:paraId="216AEDA5" w14:textId="77777777"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 w:rsidR="00B00738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7</w:t>
      </w:r>
      <w:r w:rsidR="00FF16AB" w:rsidRPr="00787BA2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14:paraId="1E2B8C30" w14:textId="77777777" w:rsidR="00B00738" w:rsidRPr="00E43B89" w:rsidRDefault="003442D4" w:rsidP="003442D4">
      <w:pPr>
        <w:spacing w:before="280" w:after="280" w:line="240" w:lineRule="auto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6D1B5B4B" wp14:editId="4D8A3AFD">
            <wp:extent cx="6372225" cy="1025525"/>
            <wp:effectExtent l="19050" t="19050" r="28575" b="222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0255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7ADDE97" w14:textId="77777777" w:rsidR="000473DA" w:rsidRPr="00FD2DFB" w:rsidRDefault="000473DA" w:rsidP="002E42D4">
      <w:pPr>
        <w:pStyle w:val="ac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="00923C6A">
        <w:rPr>
          <w:rFonts w:cs="Times New Roman"/>
          <w:i w:val="0"/>
          <w:color w:val="000000" w:themeColor="text1"/>
          <w:sz w:val="28"/>
          <w:szCs w:val="28"/>
        </w:rPr>
        <w:t>3</w:t>
      </w:r>
      <w:r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="00FD2DFB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</w:t>
      </w:r>
      <w:r w:rsidR="00FD2DFB" w:rsidRPr="003B26BD">
        <w:rPr>
          <w:rFonts w:cs="Times New Roman"/>
          <w:i w:val="0"/>
          <w:color w:val="000000" w:themeColor="text1"/>
          <w:sz w:val="28"/>
          <w:szCs w:val="28"/>
        </w:rPr>
        <w:t>цепочки «</w:t>
      </w:r>
      <w:r w:rsidR="00B00738">
        <w:rPr>
          <w:rFonts w:cs="Times New Roman"/>
          <w:i w:val="0"/>
          <w:color w:val="000000" w:themeColor="text1"/>
          <w:sz w:val="28"/>
          <w:szCs w:val="28"/>
          <w:lang w:val="en-GB"/>
        </w:rPr>
        <w:t>declare</w:t>
      </w:r>
      <w:r w:rsidR="00FD2DFB" w:rsidRPr="003B26BD">
        <w:rPr>
          <w:rFonts w:cs="Times New Roman"/>
          <w:i w:val="0"/>
          <w:color w:val="000000" w:themeColor="text1"/>
          <w:sz w:val="28"/>
          <w:szCs w:val="28"/>
        </w:rPr>
        <w:t>»</w:t>
      </w:r>
    </w:p>
    <w:p w14:paraId="3440EF78" w14:textId="77777777"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3" w:name="_Toc469951072"/>
      <w:bookmarkStart w:id="144" w:name="_Toc500358582"/>
      <w:bookmarkStart w:id="145" w:name="_Toc122449940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3"/>
      <w:bookmarkEnd w:id="144"/>
      <w:bookmarkEnd w:id="145"/>
    </w:p>
    <w:p w14:paraId="3A2F934E" w14:textId="77777777"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="009C641B">
        <w:rPr>
          <w:rFonts w:ascii="Times New Roman" w:hAnsi="Times New Roman" w:cs="Times New Roman"/>
          <w:sz w:val="28"/>
          <w:szCs w:val="28"/>
        </w:rPr>
        <w:t xml:space="preserve"> в приложении В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4E32E077" w14:textId="77777777" w:rsidR="003B26BD" w:rsidRPr="001B2785" w:rsidRDefault="00525899" w:rsidP="001B2785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0DA19DD" w14:textId="77777777" w:rsidR="000473DA" w:rsidRPr="00383D83" w:rsidRDefault="00B82070" w:rsidP="007C175A">
      <w:pPr>
        <w:pStyle w:val="1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6" w:name="_Toc500358583"/>
      <w:bookmarkStart w:id="147" w:name="_Toc12244994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</w:t>
      </w:r>
      <w:r w:rsidR="000473DA" w:rsidRPr="00383D8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Разработка синтаксического анализатора</w:t>
      </w:r>
      <w:bookmarkEnd w:id="146"/>
      <w:bookmarkEnd w:id="147"/>
    </w:p>
    <w:p w14:paraId="1A1EE497" w14:textId="77777777" w:rsidR="000473DA" w:rsidRDefault="000473DA" w:rsidP="007C175A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8" w:name="_3tbugp1"/>
      <w:bookmarkStart w:id="149" w:name="_Toc500358584"/>
      <w:bookmarkStart w:id="150" w:name="_Toc122449942"/>
      <w:bookmarkEnd w:id="148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49"/>
      <w:bookmarkEnd w:id="150"/>
    </w:p>
    <w:p w14:paraId="2E343C43" w14:textId="799FE765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14:paraId="24F8B427" w14:textId="77777777" w:rsidR="000473DA" w:rsidRDefault="000473DA" w:rsidP="00995A15">
      <w:pPr>
        <w:pStyle w:val="aa"/>
        <w:spacing w:before="280" w:after="24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 w14:anchorId="4B05E7BB">
          <v:shape id="_x0000_i1053" type="#_x0000_t75" style="width:421.3pt;height:173.75pt" o:ole="" o:bordertopcolor="this" o:borderleftcolor="this" o:borderbottomcolor="this" o:borderrightcolor="this">
            <v:imagedata r:id="rId1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1" ShapeID="_x0000_i1053" DrawAspect="Content" ObjectID="_1733677463" r:id="rId14"/>
        </w:object>
      </w:r>
    </w:p>
    <w:p w14:paraId="7423FF87" w14:textId="07AA4F02" w:rsidR="000473DA" w:rsidRDefault="000473DA" w:rsidP="003859A1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</w:p>
    <w:p w14:paraId="240EC333" w14:textId="77777777" w:rsidR="0033697D" w:rsidRPr="0033697D" w:rsidRDefault="0033697D" w:rsidP="0033697D">
      <w:pPr>
        <w:pStyle w:val="13"/>
        <w:jc w:val="both"/>
      </w:pPr>
      <w:r>
        <w:t>Входной информацией для синтаксического анализа является таблица лексем и таблица идентификаторов. Выходной информацией – дерево разбора.</w:t>
      </w:r>
    </w:p>
    <w:p w14:paraId="65633765" w14:textId="77777777"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Toc500358585"/>
      <w:bookmarkStart w:id="152" w:name="_Toc122449943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1"/>
      <w:bookmarkEnd w:id="152"/>
    </w:p>
    <w:p w14:paraId="2A50FC8D" w14:textId="114E273E"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4B33D4">
        <w:rPr>
          <w:rFonts w:ascii="Times New Roman" w:eastAsia="Calibri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eastAsia="Calibri" w:hAnsi="Times New Roman" w:cs="Times New Roman"/>
          <w:sz w:val="28"/>
          <w:szCs w:val="28"/>
        </w:rPr>
        <w:t>-2022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>используется контекстно-свободная грамматика</w:t>
      </w:r>
      <m:oMath>
        <m:r>
          <w:rPr>
            <w:rFonts w:ascii="Cambria Math" w:hAnsi="Cambria Math"/>
          </w:rPr>
          <m:t xml:space="preserve"> G=</m:t>
        </m:r>
        <m:d>
          <m:dPr>
            <m:begChr m:val="⟨"/>
            <m:endChr m:val="⟩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,N,P,S</m:t>
            </m:r>
          </m:e>
        </m:d>
      </m:oMath>
      <w:r w:rsidR="00800199">
        <w:rPr>
          <w:rFonts w:ascii="Times New Roman" w:eastAsia="Calibri" w:hAnsi="Times New Roman" w:cs="Times New Roman"/>
        </w:rPr>
        <w:t xml:space="preserve"> </w:t>
      </w:r>
      <w:r w:rsidR="00800199" w:rsidRPr="00800199">
        <w:rPr>
          <w:rFonts w:ascii="Times New Roman" w:eastAsia="Calibri" w:hAnsi="Times New Roman" w:cs="Times New Roman"/>
          <w:sz w:val="28"/>
        </w:rPr>
        <w:t>[2]</w: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14:paraId="7FF58569" w14:textId="77777777"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14:paraId="090C0555" w14:textId="77777777"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14:paraId="2D354ED8" w14:textId="77777777"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14:paraId="711E7A73" w14:textId="77777777" w:rsidR="000473DA" w:rsidRPr="0064683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14:paraId="394C80A5" w14:textId="77777777" w:rsidR="000473DA" w:rsidRPr="002E2C7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правила </w:t>
      </w:r>
      <m:oMath>
        <m:r>
          <w:rPr>
            <w:rFonts w:ascii="Cambria Math" w:hAnsi="Cambria Math"/>
          </w:rPr>
          <m:t>P</m:t>
        </m:r>
      </m:oMath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 вид:</w:t>
      </w:r>
    </w:p>
    <w:p w14:paraId="46EFFEF3" w14:textId="77777777" w:rsidR="007C05D4" w:rsidRPr="007C05D4" w:rsidRDefault="007C05D4" w:rsidP="007C05D4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>
        <m:r>
          <w:rPr>
            <w:rFonts w:ascii="Cambria Math" w:hAnsi="Cambria Math"/>
          </w:rPr>
          <m:t>A→aα</m:t>
        </m:r>
      </m:oMath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m:oMath>
        <m:r>
          <w:rPr>
            <w:rFonts w:ascii="Cambria Math" w:hAnsi="Cambria Math"/>
          </w:rPr>
          <m:t>a∈T,α∈(T∪N)∪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λ</m:t>
            </m:r>
          </m:e>
        </m:d>
      </m:oMath>
      <w:r>
        <w:rPr>
          <w:rFonts w:ascii="Times New Roman" w:eastAsia="Calibri" w:hAnsi="Times New Roman" w:cs="Times New Roman"/>
          <w:sz w:val="28"/>
          <w:szCs w:val="28"/>
        </w:rPr>
        <w:t>;</w:t>
      </w:r>
      <w:r w:rsidRPr="00F30F27">
        <w:rPr>
          <w:rFonts w:ascii="Times New Roman" w:eastAsia="Calibri" w:hAnsi="Times New Roman" w:cs="Times New Roman"/>
          <w:sz w:val="28"/>
          <w:szCs w:val="28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m:oMath>
        <m:r>
          <w:rPr>
            <w:rFonts w:ascii="Cambria Math" w:hAnsi="Cambria Math"/>
          </w:rPr>
          <m:t>α∈(T∪N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)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 w:rsidRPr="00F30F27">
        <w:rPr>
          <w:rFonts w:eastAsia="Calibri" w:cs="Times New Roman"/>
        </w:rPr>
        <w:t>,</w:t>
      </w:r>
      <w:r>
        <w:rPr>
          <w:rFonts w:eastAsia="Calibri" w:cs="Times New Roman"/>
        </w:rPr>
        <w:t xml:space="preserve"> </w:t>
      </w:r>
      <w:r>
        <w:rPr>
          <w:rFonts w:ascii="Times New Roman" w:eastAsia="Calibri" w:hAnsi="Times New Roman" w:cs="Times New Roman"/>
          <w:sz w:val="28"/>
        </w:rPr>
        <w:t>или</w:t>
      </w:r>
      <w:r>
        <w:rPr>
          <w:rFonts w:eastAsia="Calibri" w:cs="Times New Roman"/>
        </w:rPr>
        <w:t xml:space="preserve"> </w:t>
      </w:r>
      <m:oMath>
        <m:r>
          <w:rPr>
            <w:rFonts w:ascii="Cambria Math" w:hAnsi="Cambria Math"/>
          </w:rPr>
          <m:t>α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V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</m:oMath>
      <w:r>
        <w:rPr>
          <w:rFonts w:ascii="Times New Roman" w:eastAsia="Calibri" w:hAnsi="Times New Roman" w:cs="Times New Roman"/>
          <w:sz w:val="28"/>
        </w:rPr>
        <w:t>)</w:t>
      </w:r>
      <w:r>
        <w:rPr>
          <w:rFonts w:eastAsia="Calibri" w:cs="Times New Roman"/>
        </w:rPr>
        <w:t xml:space="preserve"> </w:t>
      </w:r>
    </w:p>
    <w:p w14:paraId="00149549" w14:textId="77777777" w:rsidR="007C05D4" w:rsidRDefault="007C05D4" w:rsidP="007C05D4">
      <w:pPr>
        <w:numPr>
          <w:ilvl w:val="0"/>
          <w:numId w:val="20"/>
        </w:numPr>
        <w:suppressAutoHyphens/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m:oMath>
        <m:r>
          <w:rPr>
            <w:rFonts w:ascii="Cambria Math" w:hAnsi="Cambria Math"/>
          </w:rPr>
          <m:t>S→λ</m:t>
        </m:r>
      </m:oMath>
      <w:r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m:oMath>
        <m:r>
          <w:rPr>
            <w:rFonts w:ascii="Cambria Math" w:hAnsi="Cambria Math"/>
          </w:rPr>
          <m:t>S∈N</m:t>
        </m:r>
      </m:oMath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при этом если такое правило существует, то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/>
          </w:rPr>
          <m:t>S</m:t>
        </m:r>
      </m:oMath>
      <w:r>
        <w:rPr>
          <w:rFonts w:ascii="Times New Roman" w:eastAsia="Calibri" w:hAnsi="Times New Roman" w:cs="Times New Roman"/>
          <w:sz w:val="28"/>
          <w:szCs w:val="28"/>
        </w:rPr>
        <w:t xml:space="preserve"> не встречается в правой части правил.</w:t>
      </w:r>
    </w:p>
    <w:p w14:paraId="30AFBF4D" w14:textId="1A8EF806"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3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9C641B">
        <w:rPr>
          <w:rFonts w:ascii="Times New Roman" w:hAnsi="Times New Roman" w:cs="Times New Roman"/>
          <w:sz w:val="28"/>
          <w:szCs w:val="28"/>
        </w:rPr>
        <w:t xml:space="preserve"> представлена в приложении Г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14:paraId="614AC623" w14:textId="77777777" w:rsidR="000473DA" w:rsidRDefault="000473DA" w:rsidP="001B2785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терминальные символы, которыми являются сепараторы, знаки арифметических операций и некоторые строчные бу</w:t>
      </w:r>
      <w:r w:rsidR="001B2785">
        <w:rPr>
          <w:rFonts w:ascii="Times New Roman" w:hAnsi="Times New Roman" w:cs="Times New Roman"/>
          <w:sz w:val="28"/>
          <w:szCs w:val="28"/>
        </w:rPr>
        <w:t xml:space="preserve">квы. </w:t>
      </w:r>
    </w:p>
    <w:p w14:paraId="0CA01A0A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14:paraId="7513A5A1" w14:textId="66332886" w:rsidR="00995A15" w:rsidRPr="003C348C" w:rsidRDefault="00995A15" w:rsidP="00BB1736">
      <w:pPr>
        <w:spacing w:before="240" w:after="12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</w:t>
      </w:r>
      <w:r w:rsidR="00382396">
        <w:rPr>
          <w:rFonts w:ascii="Times New Roman" w:eastAsia="Calibri" w:hAnsi="Times New Roman" w:cs="Times New Roman"/>
          <w:iCs/>
          <w:sz w:val="28"/>
          <w:szCs w:val="18"/>
        </w:rPr>
        <w:t xml:space="preserve">л </w:t>
      </w:r>
      <w:r>
        <w:rPr>
          <w:rFonts w:ascii="Times New Roman" w:eastAsia="Calibri" w:hAnsi="Times New Roman" w:cs="Times New Roman"/>
          <w:iCs/>
          <w:sz w:val="28"/>
          <w:szCs w:val="18"/>
        </w:rPr>
        <w:t>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 w:rsidR="004B33D4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KNI</w:t>
      </w:r>
      <w:r w:rsidR="002A6F06" w:rsidRPr="002A6F06">
        <w:rPr>
          <w:rFonts w:ascii="Times New Roman" w:eastAsia="Calibri" w:hAnsi="Times New Roman" w:cs="Times New Roman"/>
          <w:iCs/>
          <w:sz w:val="28"/>
          <w:szCs w:val="18"/>
        </w:rPr>
        <w:t>-2022</w:t>
      </w:r>
    </w:p>
    <w:tbl>
      <w:tblPr>
        <w:tblStyle w:val="22"/>
        <w:tblW w:w="10065" w:type="dxa"/>
        <w:tblInd w:w="-5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995A15" w:rsidRPr="003C348C" w14:paraId="0AF8AC09" w14:textId="77777777" w:rsidTr="003D40F5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613F1" w14:textId="77777777"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F7C12C" w14:textId="77777777"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A666F" w14:textId="77777777"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995A15" w:rsidRPr="003C348C" w14:paraId="04975DBA" w14:textId="77777777" w:rsidTr="003D40F5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C9B7B" w14:textId="77777777"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578BB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14:paraId="22C55682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14:paraId="07947D87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</w:t>
            </w:r>
            <w:proofErr w:type="gramStart"/>
            <w:r>
              <w:rPr>
                <w:rFonts w:eastAsia="Calibri"/>
                <w:sz w:val="28"/>
                <w:szCs w:val="28"/>
                <w:lang w:val="en-GB"/>
              </w:rPr>
              <w:t>};S</w:t>
            </w:r>
            <w:proofErr w:type="gramEnd"/>
          </w:p>
          <w:p w14:paraId="66A05A07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</w:t>
            </w:r>
            <w:proofErr w:type="gramStart"/>
            <w:r>
              <w:rPr>
                <w:rFonts w:eastAsia="Calibri"/>
                <w:sz w:val="28"/>
                <w:szCs w:val="28"/>
                <w:lang w:val="en-GB"/>
              </w:rPr>
              <w:t>};S</w:t>
            </w:r>
            <w:proofErr w:type="gramEnd"/>
          </w:p>
          <w:p w14:paraId="30AAA6A8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proofErr w:type="gramStart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proofErr w:type="gramEnd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14:paraId="1DC8509A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proofErr w:type="gramStart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proofErr w:type="gramEnd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14:paraId="28C8E80F" w14:textId="77777777" w:rsidR="00995A15" w:rsidRPr="00371DD2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</w:t>
            </w:r>
            <w:proofErr w:type="gramStart"/>
            <w:r>
              <w:rPr>
                <w:rFonts w:eastAsia="Calibri"/>
                <w:sz w:val="28"/>
                <w:szCs w:val="28"/>
                <w:lang w:val="en-GB"/>
              </w:rPr>
              <w:t>};S</w:t>
            </w:r>
            <w:proofErr w:type="gramEnd"/>
          </w:p>
          <w:p w14:paraId="3E7B3F32" w14:textId="77777777" w:rsidR="00995A15" w:rsidRPr="00371DD2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44067" w14:textId="77777777" w:rsidR="00995A15" w:rsidRPr="00063262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995A15" w:rsidRPr="00063262" w14:paraId="295C5847" w14:textId="77777777" w:rsidTr="003D40F5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365CA" w14:textId="77777777" w:rsidR="00995A15" w:rsidRPr="003C348C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94B938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14:paraId="0D927416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14:paraId="467C2232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v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14:paraId="2338A677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;</w:t>
            </w:r>
          </w:p>
          <w:p w14:paraId="4F56F5F3" w14:textId="77777777" w:rsidR="00314C59" w:rsidRDefault="00314C59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o(B)[</w:t>
            </w:r>
            <w:proofErr w:type="gramStart"/>
            <w:r>
              <w:rPr>
                <w:rFonts w:eastAsia="Calibri"/>
                <w:sz w:val="28"/>
                <w:szCs w:val="28"/>
                <w:lang w:val="en-GB"/>
              </w:rPr>
              <w:t>N]N</w:t>
            </w:r>
            <w:proofErr w:type="gramEnd"/>
          </w:p>
          <w:p w14:paraId="5626597F" w14:textId="77777777" w:rsidR="00314C59" w:rsidRDefault="00314C59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o(B)[N]</w:t>
            </w:r>
          </w:p>
          <w:p w14:paraId="18443E65" w14:textId="77777777" w:rsidR="00995A15" w:rsidRPr="00097A08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  <w:r w:rsidRPr="00923C6A">
              <w:rPr>
                <w:rFonts w:eastAsia="Calibri"/>
                <w:sz w:val="28"/>
                <w:szCs w:val="28"/>
                <w:lang w:val="en-GB"/>
              </w:rPr>
              <w:t>N</w:t>
            </w:r>
            <w:proofErr w:type="gramEnd"/>
          </w:p>
          <w:p w14:paraId="0D1A79B1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ivE;N</w:t>
            </w:r>
            <w:proofErr w:type="spellEnd"/>
            <w:proofErr w:type="gramEnd"/>
          </w:p>
          <w:p w14:paraId="4BBB3C57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</w:t>
            </w:r>
            <w:proofErr w:type="gramStart"/>
            <w:r>
              <w:rPr>
                <w:rFonts w:eastAsia="Calibri"/>
                <w:sz w:val="28"/>
                <w:szCs w:val="28"/>
                <w:lang w:val="en-GB"/>
              </w:rPr>
              <w:t>);N</w:t>
            </w:r>
            <w:proofErr w:type="gramEnd"/>
          </w:p>
          <w:p w14:paraId="6906A28E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</w:t>
            </w:r>
          </w:p>
          <w:p w14:paraId="3E971055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l;</w:t>
            </w:r>
          </w:p>
          <w:p w14:paraId="445A5230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GB"/>
              </w:rPr>
              <w:t>pi;N</w:t>
            </w:r>
            <w:proofErr w:type="spellEnd"/>
            <w:proofErr w:type="gramEnd"/>
          </w:p>
          <w:p w14:paraId="580FD5F3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GB"/>
              </w:rPr>
              <w:t>pl;N</w:t>
            </w:r>
            <w:proofErr w:type="spellEnd"/>
            <w:proofErr w:type="gramEnd"/>
          </w:p>
          <w:p w14:paraId="728FB54C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</w:t>
            </w:r>
          </w:p>
          <w:p w14:paraId="0E2B25A4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</w:t>
            </w:r>
            <w:proofErr w:type="gramStart"/>
            <w:r>
              <w:rPr>
                <w:rFonts w:eastAsia="Calibri"/>
                <w:sz w:val="28"/>
                <w:szCs w:val="28"/>
                <w:lang w:val="en-GB"/>
              </w:rPr>
              <w:t>];N</w:t>
            </w:r>
            <w:proofErr w:type="gramEnd"/>
          </w:p>
          <w:p w14:paraId="284FAFF7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</w:t>
            </w:r>
            <w:proofErr w:type="spellEnd"/>
            <w:r w:rsidRPr="00371DD2">
              <w:rPr>
                <w:rFonts w:eastAsia="Calibri"/>
                <w:sz w:val="28"/>
                <w:szCs w:val="28"/>
                <w:lang w:val="en-GB"/>
              </w:rPr>
              <w:t>(</w:t>
            </w:r>
            <w:proofErr w:type="gramEnd"/>
            <w:r w:rsidRPr="00371DD2">
              <w:rPr>
                <w:rFonts w:eastAsia="Calibri"/>
                <w:sz w:val="28"/>
                <w:szCs w:val="28"/>
                <w:lang w:val="en-GB"/>
              </w:rPr>
              <w:t>);N</w:t>
            </w:r>
          </w:p>
          <w:p w14:paraId="141E50BA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</w:t>
            </w:r>
            <w:proofErr w:type="spellEnd"/>
            <w:r w:rsidRPr="00371DD2">
              <w:rPr>
                <w:rFonts w:eastAsia="Calibri"/>
                <w:sz w:val="28"/>
                <w:szCs w:val="28"/>
                <w:lang w:val="en-GB"/>
              </w:rPr>
              <w:t>(</w:t>
            </w:r>
            <w:proofErr w:type="gramEnd"/>
            <w:r w:rsidRPr="00371DD2">
              <w:rPr>
                <w:rFonts w:eastAsia="Calibri"/>
                <w:sz w:val="28"/>
                <w:szCs w:val="28"/>
                <w:lang w:val="en-GB"/>
              </w:rPr>
              <w:t>);</w:t>
            </w:r>
          </w:p>
          <w:p w14:paraId="6A0BB9AC" w14:textId="77777777" w:rsidR="00995A15" w:rsidRPr="00060D50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EEDF9" w14:textId="77777777" w:rsidR="00995A15" w:rsidRPr="00063262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1B2785" w:rsidRPr="00063262" w14:paraId="08446832" w14:textId="77777777" w:rsidTr="003D40F5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B36812" w14:textId="77777777" w:rsidR="001B2785" w:rsidRPr="003C348C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AC50EF" w14:textId="77777777"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</w:p>
          <w:p w14:paraId="5CA9A4DC" w14:textId="77777777" w:rsidR="001B2785" w:rsidRPr="008A61DF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</w:t>
            </w:r>
          </w:p>
          <w:p w14:paraId="73266310" w14:textId="77777777"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14:paraId="22B3402B" w14:textId="77777777"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14:paraId="51B18611" w14:textId="77777777"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  <w:proofErr w:type="spellEnd"/>
          </w:p>
          <w:p w14:paraId="227108DA" w14:textId="77777777"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  <w:proofErr w:type="spellEnd"/>
          </w:p>
          <w:p w14:paraId="656D6264" w14:textId="77777777"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14:paraId="3064964F" w14:textId="77777777"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14:paraId="1DE71178" w14:textId="77777777" w:rsidR="001B2785" w:rsidRPr="00995A1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eastAsia="Calibri"/>
                <w:sz w:val="28"/>
                <w:szCs w:val="28"/>
                <w:lang w:val="en-US"/>
              </w:rPr>
              <w:t>)</w:t>
            </w:r>
          </w:p>
          <w:p w14:paraId="4495E7FC" w14:textId="77777777"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M)</w:t>
            </w:r>
          </w:p>
          <w:p w14:paraId="45F17BA6" w14:textId="77777777" w:rsidR="001B2785" w:rsidRPr="00083557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(M)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1659F" w14:textId="77777777" w:rsidR="001B2785" w:rsidRDefault="001B2785" w:rsidP="001B278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</w:tbl>
    <w:p w14:paraId="435DFB10" w14:textId="77777777" w:rsidR="00382396" w:rsidRPr="00382396" w:rsidRDefault="00382396" w:rsidP="00BB1736">
      <w:pPr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br w:type="page"/>
      </w:r>
      <w:r w:rsidRPr="00382396">
        <w:rPr>
          <w:rFonts w:ascii="Times New Roman" w:hAnsi="Times New Roman" w:cs="Times New Roman"/>
          <w:sz w:val="28"/>
          <w:szCs w:val="28"/>
        </w:rPr>
        <w:lastRenderedPageBreak/>
        <w:t>Продолжение таблицы 4.1</w:t>
      </w:r>
    </w:p>
    <w:tbl>
      <w:tblPr>
        <w:tblStyle w:val="22"/>
        <w:tblW w:w="10065" w:type="dxa"/>
        <w:tblInd w:w="-5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E40BD2" w:rsidRPr="00E40BD2" w14:paraId="53EE1599" w14:textId="77777777" w:rsidTr="00905A4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577CC" w14:textId="77777777" w:rsidR="00E40BD2" w:rsidRPr="003C348C" w:rsidRDefault="00E40BD2" w:rsidP="00E40BD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17E90" w14:textId="77777777" w:rsidR="00E40BD2" w:rsidRPr="003C348C" w:rsidRDefault="00E40BD2" w:rsidP="00E40BD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12FA8" w14:textId="77777777" w:rsidR="00E40BD2" w:rsidRPr="003C348C" w:rsidRDefault="00E40BD2" w:rsidP="00E40BD2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CF18B1" w:rsidRPr="00E40BD2" w14:paraId="26769D16" w14:textId="77777777" w:rsidTr="00905A4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F790D" w14:textId="77777777"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</w:p>
          <w:p w14:paraId="1F93EC33" w14:textId="77777777" w:rsidR="00CF18B1" w:rsidRPr="00CF18B1" w:rsidRDefault="00CF18B1" w:rsidP="00CF18B1">
            <w:pPr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1967" w14:textId="77777777"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14:paraId="0BB032BA" w14:textId="77777777"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M</w:t>
            </w:r>
          </w:p>
          <w:p w14:paraId="0196C6CA" w14:textId="77777777" w:rsidR="00CF18B1" w:rsidRPr="003C348C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rPr>
                <w:rFonts w:eastAsia="Calibri"/>
                <w:sz w:val="28"/>
                <w:szCs w:val="28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4F639" w14:textId="77777777"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  <w:tr w:rsidR="00CF18B1" w:rsidRPr="00E40BD2" w14:paraId="0909E6C1" w14:textId="77777777" w:rsidTr="00905A4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512B2" w14:textId="77777777" w:rsidR="00CF18B1" w:rsidRPr="001B2785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B139D" w14:textId="77777777" w:rsidR="00CF18B1" w:rsidRPr="001B2785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  <w:proofErr w:type="spellEnd"/>
          </w:p>
          <w:p w14:paraId="760C412A" w14:textId="77777777" w:rsidR="00CF18B1" w:rsidRPr="001B2785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  <w:proofErr w:type="spellEnd"/>
            <w:r w:rsidRPr="001B2785">
              <w:rPr>
                <w:rFonts w:eastAsia="Calibri"/>
                <w:sz w:val="28"/>
                <w:szCs w:val="28"/>
              </w:rPr>
              <w:t>,</w:t>
            </w:r>
            <w:r>
              <w:rPr>
                <w:rFonts w:eastAsia="Calibri"/>
                <w:sz w:val="28"/>
                <w:szCs w:val="28"/>
                <w:lang w:val="en-US"/>
              </w:rPr>
              <w:t>F</w:t>
            </w:r>
            <w:proofErr w:type="gramEnd"/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CE995" w14:textId="77777777" w:rsidR="00CF18B1" w:rsidRPr="00063262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CF18B1" w:rsidRPr="00E40BD2" w14:paraId="3C035786" w14:textId="77777777" w:rsidTr="00905A4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6239F" w14:textId="77777777" w:rsidR="00CF18B1" w:rsidRPr="001B2785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F17CBB" w14:textId="77777777" w:rsidR="00CF18B1" w:rsidRPr="001B2785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14:paraId="194ACFFA" w14:textId="77777777"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14:paraId="66196C94" w14:textId="77777777"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spellEnd"/>
            <w:proofErr w:type="gramEnd"/>
          </w:p>
          <w:p w14:paraId="786763E5" w14:textId="77777777" w:rsidR="00CF18B1" w:rsidRPr="003C348C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  <w:proofErr w:type="spellEnd"/>
            <w:proofErr w:type="gramEnd"/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04B3E" w14:textId="77777777" w:rsidR="00CF18B1" w:rsidRPr="00802FB5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CF18B1" w:rsidRPr="00E40BD2" w14:paraId="11B44D30" w14:textId="77777777" w:rsidTr="00905A4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418CE3" w14:textId="77777777" w:rsidR="00CF18B1" w:rsidRPr="003C348C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C6DF2B" w14:textId="77777777"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bi</w:t>
            </w:r>
            <w:proofErr w:type="spellEnd"/>
          </w:p>
          <w:p w14:paraId="606C5461" w14:textId="77777777"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bl</w:t>
            </w:r>
            <w:proofErr w:type="spellEnd"/>
          </w:p>
          <w:p w14:paraId="36EDEC53" w14:textId="77777777"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lbi</w:t>
            </w:r>
            <w:proofErr w:type="spellEnd"/>
          </w:p>
          <w:p w14:paraId="608FF2E2" w14:textId="77777777" w:rsidR="00CF18B1" w:rsidRPr="00097A08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lbl</w:t>
            </w:r>
            <w:proofErr w:type="spellEnd"/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5B3ED" w14:textId="77777777" w:rsidR="00CF18B1" w:rsidRPr="00097A08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условное выражение в оп</w:t>
            </w:r>
            <w:r w:rsidRPr="00097A08">
              <w:rPr>
                <w:rFonts w:eastAsia="Calibri"/>
                <w:sz w:val="28"/>
                <w:szCs w:val="28"/>
              </w:rPr>
              <w:t>е</w:t>
            </w:r>
            <w:r>
              <w:rPr>
                <w:rFonts w:eastAsia="Calibri"/>
                <w:sz w:val="28"/>
                <w:szCs w:val="28"/>
              </w:rPr>
              <w:t>р</w:t>
            </w:r>
            <w:r w:rsidRPr="00097A08">
              <w:rPr>
                <w:rFonts w:eastAsia="Calibri"/>
                <w:sz w:val="28"/>
                <w:szCs w:val="28"/>
              </w:rPr>
              <w:t>аторе</w:t>
            </w:r>
            <w:r>
              <w:rPr>
                <w:rFonts w:eastAsia="Calibri"/>
                <w:sz w:val="28"/>
                <w:szCs w:val="28"/>
              </w:rPr>
              <w:t xml:space="preserve"> цикла</w:t>
            </w:r>
          </w:p>
        </w:tc>
      </w:tr>
      <w:tr w:rsidR="00CF18B1" w:rsidRPr="00E40BD2" w14:paraId="4B063840" w14:textId="77777777" w:rsidTr="00905A4D"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01E5DB" w14:textId="77777777" w:rsidR="00CF18B1" w:rsidRPr="003C348C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BDDF8" w14:textId="77777777"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14:paraId="79DF6402" w14:textId="77777777"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</w:t>
            </w:r>
          </w:p>
          <w:p w14:paraId="0A0C96AB" w14:textId="77777777" w:rsidR="00CF18B1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M</w:t>
            </w:r>
          </w:p>
          <w:p w14:paraId="1FFCCE01" w14:textId="77777777" w:rsidR="00CF18B1" w:rsidRPr="00802FB5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M</w:t>
            </w:r>
          </w:p>
        </w:tc>
        <w:tc>
          <w:tcPr>
            <w:tcW w:w="6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7B276" w14:textId="77777777" w:rsidR="00CF18B1" w:rsidRPr="00802FB5" w:rsidRDefault="00CF18B1" w:rsidP="00CF18B1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14:paraId="48A8D1DB" w14:textId="77777777" w:rsidR="00995A15" w:rsidRPr="00995A15" w:rsidRDefault="001B2785" w:rsidP="00D41A9F">
      <w:pPr>
        <w:spacing w:before="280" w:after="2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 </w:t>
      </w:r>
      <w:r w:rsidR="00E40BD2">
        <w:rPr>
          <w:rFonts w:ascii="Times New Roman" w:hAnsi="Times New Roman" w:cs="Times New Roman"/>
          <w:sz w:val="28"/>
        </w:rPr>
        <w:tab/>
      </w:r>
      <w:r w:rsidR="00995A15">
        <w:rPr>
          <w:rFonts w:ascii="Times New Roman" w:hAnsi="Times New Roman" w:cs="Times New Roman"/>
          <w:sz w:val="28"/>
          <w:szCs w:val="28"/>
        </w:rPr>
        <w:t>Протокол и ошибки работы синтаксического анализатора выводятся в лог</w:t>
      </w:r>
      <w:r w:rsidR="004F0182">
        <w:rPr>
          <w:rFonts w:ascii="Times New Roman" w:hAnsi="Times New Roman" w:cs="Times New Roman"/>
          <w:sz w:val="28"/>
          <w:szCs w:val="28"/>
        </w:rPr>
        <w:t xml:space="preserve"> </w:t>
      </w:r>
      <w:r w:rsidR="00995A15">
        <w:rPr>
          <w:rFonts w:ascii="Times New Roman" w:hAnsi="Times New Roman" w:cs="Times New Roman"/>
          <w:sz w:val="28"/>
          <w:szCs w:val="28"/>
        </w:rPr>
        <w:t>журнал.</w:t>
      </w:r>
    </w:p>
    <w:p w14:paraId="0F8799E6" w14:textId="77777777"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Toc500358586"/>
      <w:bookmarkStart w:id="155" w:name="_Toc122449944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3"/>
      <w:bookmarkEnd w:id="154"/>
      <w:bookmarkEnd w:id="155"/>
    </w:p>
    <w:p w14:paraId="6027D023" w14:textId="77777777"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 w:rsidR="00580934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lang w:val="en-US"/>
          </w:rPr>
          <m:t>M</m:t>
        </m:r>
        <m:r>
          <w:rPr>
            <w:rFonts w:ascii="Cambria Math" w:hAnsi="Cambria Math"/>
          </w:rPr>
          <m:t>=</m:t>
        </m:r>
        <m:d>
          <m:dPr>
            <m:begChr m:val="⟨"/>
            <m:endChr m:val="⟩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Q,V,Z,δ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,F</m:t>
            </m:r>
          </m:e>
        </m:d>
      </m:oMath>
      <w:r w:rsidR="000D0F1E" w:rsidRPr="000D0F1E">
        <w:rPr>
          <w:rFonts w:ascii="Times New Roman" w:eastAsiaTheme="minorEastAsia" w:hAnsi="Times New Roman" w:cs="Times New Roman"/>
          <w:sz w:val="28"/>
        </w:rPr>
        <w:t>[1]</w:t>
      </w:r>
      <w:r w:rsidR="00580934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описание которой пред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 w:rsidR="009C641B">
        <w:rPr>
          <w:rFonts w:ascii="Times New Roman" w:eastAsia="Calibri" w:hAnsi="Times New Roman" w:cs="Times New Roman"/>
          <w:sz w:val="28"/>
          <w:szCs w:val="28"/>
        </w:rPr>
        <w:t>нии Г</w:t>
      </w:r>
      <w:r>
        <w:rPr>
          <w:rFonts w:ascii="Times New Roman" w:eastAsia="Calibri" w:hAnsi="Times New Roman" w:cs="Times New Roman"/>
          <w:sz w:val="28"/>
          <w:szCs w:val="28"/>
        </w:rPr>
        <w:t>.</w:t>
      </w:r>
    </w:p>
    <w:p w14:paraId="7268C8C5" w14:textId="77777777" w:rsidR="00995A15" w:rsidRDefault="00995A15" w:rsidP="00BB1736">
      <w:pPr>
        <w:spacing w:before="240" w:after="12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995A15" w14:paraId="6E80CD4B" w14:textId="77777777" w:rsidTr="00BF3D59"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EB29A6" w14:textId="77777777" w:rsidR="00995A15" w:rsidRDefault="00995A15" w:rsidP="00E10CDC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A9975A" w14:textId="77777777" w:rsidR="00995A15" w:rsidRDefault="00995A15" w:rsidP="00E10CDC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202D8F" w14:textId="77777777" w:rsidR="00995A15" w:rsidRDefault="00995A15" w:rsidP="00E10CDC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995A15" w14:paraId="590F4CE3" w14:textId="77777777" w:rsidTr="00BF3D59">
        <w:trPr>
          <w:trHeight w:val="106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50AA4F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C97D962" wp14:editId="287B6662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A28079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2791C1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995A15" w14:paraId="1E85F474" w14:textId="77777777" w:rsidTr="00BF3D59">
        <w:trPr>
          <w:trHeight w:val="100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058E03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1139904" wp14:editId="07E1F903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25D1FE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F5F35C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995A15" w14:paraId="243BEE95" w14:textId="77777777" w:rsidTr="00BF3D59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FFCC6D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31A914E" wp14:editId="2D450D11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2339C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92C27D" w14:textId="77777777" w:rsidR="00995A15" w:rsidRDefault="00995A15" w:rsidP="00995A1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</w:tbl>
    <w:p w14:paraId="2A3C944F" w14:textId="77777777" w:rsidR="00127545" w:rsidRPr="00127545" w:rsidRDefault="00127545" w:rsidP="00BB1736">
      <w:pPr>
        <w:spacing w:before="240" w:after="120"/>
        <w:rPr>
          <w:rFonts w:ascii="Times New Roman" w:hAnsi="Times New Roman" w:cs="Times New Roman"/>
          <w:sz w:val="28"/>
          <w:szCs w:val="28"/>
        </w:rPr>
      </w:pPr>
      <w:r>
        <w:br w:type="page"/>
      </w:r>
      <w:r w:rsidRPr="00127545">
        <w:rPr>
          <w:rFonts w:ascii="Times New Roman" w:hAnsi="Times New Roman" w:cs="Times New Roman"/>
          <w:sz w:val="28"/>
          <w:szCs w:val="28"/>
        </w:rPr>
        <w:lastRenderedPageBreak/>
        <w:t>Продолжение таблицы 4.2</w:t>
      </w:r>
    </w:p>
    <w:tbl>
      <w:tblPr>
        <w:tblW w:w="1006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127545" w:rsidRPr="00127545" w14:paraId="537F201F" w14:textId="77777777" w:rsidTr="00127545">
        <w:trPr>
          <w:trHeight w:val="308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26DCB" w14:textId="77777777" w:rsidR="00127545" w:rsidRDefault="00127545" w:rsidP="0012754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AEF71" w14:textId="77777777" w:rsidR="00127545" w:rsidRDefault="00127545" w:rsidP="0012754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0B511" w14:textId="77777777" w:rsidR="00127545" w:rsidRDefault="00127545" w:rsidP="0012754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127545" w14:paraId="54885F04" w14:textId="77777777" w:rsidTr="00BF3D59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002206" w14:textId="77777777" w:rsidR="00127545" w:rsidRDefault="00127545" w:rsidP="0012754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D1313B4" wp14:editId="6FE7B8A7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61513" w14:textId="77777777" w:rsidR="00127545" w:rsidRDefault="00127545" w:rsidP="0012754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34C05" w14:textId="77777777" w:rsidR="00127545" w:rsidRDefault="00127545" w:rsidP="00127545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  <w:tr w:rsidR="00AA3487" w14:paraId="083B68BF" w14:textId="77777777" w:rsidTr="00BF3D59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B1F865" w14:textId="77777777"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27A3DDD3" wp14:editId="5481A491">
                  <wp:extent cx="182880" cy="274320"/>
                  <wp:effectExtent l="0" t="0" r="762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92E94C" w14:textId="77777777"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CE1B4" w14:textId="77777777"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AA3487" w14:paraId="57C17067" w14:textId="77777777" w:rsidTr="00BF3D59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2E1D42" w14:textId="77777777"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C93425E" wp14:editId="0865D503">
                  <wp:extent cx="182880" cy="274320"/>
                  <wp:effectExtent l="0" t="0" r="762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255DD3" w14:textId="77777777"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D09E5" w14:textId="77777777"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AA3487" w14:paraId="7F783225" w14:textId="77777777" w:rsidTr="00BF3D59">
        <w:trPr>
          <w:trHeight w:val="1080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0213EF" w14:textId="77777777"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45A984CB" wp14:editId="13583C23">
                  <wp:extent cx="182880" cy="182880"/>
                  <wp:effectExtent l="0" t="0" r="7620" b="762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37C9B" w14:textId="77777777"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59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03CC4" w14:textId="77777777" w:rsidR="00AA3487" w:rsidRDefault="00AA3487" w:rsidP="00AA3487">
            <w:pPr>
              <w:tabs>
                <w:tab w:val="left" w:pos="0"/>
                <w:tab w:val="center" w:pos="3133"/>
                <w:tab w:val="right" w:pos="6267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14:paraId="4128BAE4" w14:textId="77777777" w:rsidR="00995A15" w:rsidRPr="001965DA" w:rsidRDefault="00995A15" w:rsidP="00E10CDC">
      <w:pPr>
        <w:tabs>
          <w:tab w:val="left" w:pos="0"/>
        </w:tabs>
        <w:spacing w:before="240" w:after="28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результата работы синтаксического анализатора </w:t>
      </w:r>
      <w:r w:rsidR="004F0182">
        <w:rPr>
          <w:rFonts w:ascii="Times New Roman" w:eastAsia="Calibri" w:hAnsi="Times New Roman" w:cs="Times New Roman"/>
          <w:sz w:val="28"/>
          <w:szCs w:val="28"/>
        </w:rPr>
        <w:t xml:space="preserve">нужно использовать флаг </w:t>
      </w:r>
      <w:r w:rsidR="004F0182">
        <w:rPr>
          <w:rFonts w:ascii="Times New Roman" w:eastAsia="Calibri" w:hAnsi="Times New Roman" w:cs="Times New Roman"/>
          <w:sz w:val="28"/>
          <w:szCs w:val="28"/>
          <w:lang w:val="en-GB"/>
        </w:rPr>
        <w:t>m</w:t>
      </w:r>
      <w:r w:rsidR="001965DA">
        <w:rPr>
          <w:rFonts w:ascii="Times New Roman" w:eastAsia="Calibri" w:hAnsi="Times New Roman" w:cs="Times New Roman"/>
          <w:sz w:val="28"/>
          <w:szCs w:val="28"/>
        </w:rPr>
        <w:t>.</w:t>
      </w:r>
    </w:p>
    <w:p w14:paraId="529683A2" w14:textId="77777777"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500358587"/>
      <w:bookmarkStart w:id="157" w:name="_Toc122449945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56"/>
      <w:bookmarkEnd w:id="157"/>
    </w:p>
    <w:p w14:paraId="7344D0A4" w14:textId="5F16D915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>. Данные струк</w:t>
      </w:r>
      <w:r w:rsidR="009C641B">
        <w:rPr>
          <w:rFonts w:ascii="Times New Roman" w:hAnsi="Times New Roman" w:cs="Times New Roman"/>
          <w:sz w:val="28"/>
          <w:szCs w:val="28"/>
        </w:rPr>
        <w:t>туры представлены в приложении Г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20507E9" w14:textId="77777777"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8" w:name="_Toc500358588"/>
      <w:bookmarkStart w:id="159" w:name="_Toc122449946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58"/>
      <w:bookmarkEnd w:id="159"/>
    </w:p>
    <w:p w14:paraId="060D3184" w14:textId="77777777" w:rsidR="000473DA" w:rsidRPr="00995A15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0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Принцип работы </w:t>
      </w:r>
      <w:proofErr w:type="gramStart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автомата</w:t>
      </w:r>
      <w:proofErr w:type="gramEnd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 xml:space="preserve"> следующий</w:t>
      </w:r>
      <w:r w:rsidR="008A61DF" w:rsidRPr="00995A15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:</w:t>
      </w:r>
    </w:p>
    <w:p w14:paraId="43314D73" w14:textId="77777777"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магазин записывается стартовый символ; </w:t>
      </w:r>
    </w:p>
    <w:p w14:paraId="55750CF8" w14:textId="77777777"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 основе полученных ранее таблиц формируется входная лента;</w:t>
      </w:r>
    </w:p>
    <w:p w14:paraId="067F57EB" w14:textId="77777777"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пускается автомат;</w:t>
      </w:r>
    </w:p>
    <w:p w14:paraId="5E5C9355" w14:textId="77777777"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ыбирается цепочка, соответствующая нетерминальному символу, записывается в магазин в обратном порядке;</w:t>
      </w:r>
    </w:p>
    <w:p w14:paraId="208D103A" w14:textId="77777777"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14:paraId="5EB44D92" w14:textId="77777777"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сли в магазине встретился </w:t>
      </w:r>
      <w:proofErr w:type="spellStart"/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14:paraId="4610C556" w14:textId="77777777"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сли наш символ достиг дна стека, и лента в этот момент пуста, то синтаксический анализ выполнен успешно</w:t>
      </w:r>
      <w:r w:rsidR="000473DA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14:paraId="0C6F5248" w14:textId="77777777"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1" w:name="_Toc122449947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.6 Структура и перечень сообщений синтаксического анализатора</w:t>
      </w:r>
      <w:bookmarkEnd w:id="160"/>
      <w:bookmarkEnd w:id="16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25B4460F" w14:textId="77777777" w:rsidR="000473DA" w:rsidRDefault="00097A08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</w:t>
      </w:r>
      <w:r>
        <w:rPr>
          <w:rFonts w:ascii="Times New Roman" w:hAnsi="Times New Roman" w:cs="Times New Roman"/>
          <w:sz w:val="28"/>
          <w:szCs w:val="28"/>
        </w:rPr>
        <w:t>синтаксическим</w:t>
      </w:r>
      <w:r w:rsidRPr="00ED65C3">
        <w:rPr>
          <w:rFonts w:ascii="Times New Roman" w:hAnsi="Times New Roman" w:cs="Times New Roman"/>
          <w:sz w:val="28"/>
          <w:szCs w:val="28"/>
        </w:rPr>
        <w:t xml:space="preserve"> анализатором, находятся в диапазоне </w:t>
      </w:r>
      <w:r>
        <w:rPr>
          <w:rFonts w:ascii="Times New Roman" w:hAnsi="Times New Roman" w:cs="Times New Roman"/>
          <w:sz w:val="28"/>
          <w:szCs w:val="28"/>
        </w:rPr>
        <w:t>600-609</w:t>
      </w:r>
      <w:r w:rsidRPr="00ED65C3">
        <w:rPr>
          <w:rFonts w:ascii="Times New Roman" w:hAnsi="Times New Roman" w:cs="Times New Roman"/>
          <w:sz w:val="28"/>
          <w:szCs w:val="28"/>
        </w:rPr>
        <w:t xml:space="preserve">. </w:t>
      </w:r>
      <w:r w:rsidR="000473DA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FF0863E" w14:textId="77777777" w:rsidR="000473DA" w:rsidRDefault="00904FB2" w:rsidP="00314C59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B07BCC4" wp14:editId="32E191EE">
            <wp:extent cx="6372225" cy="1689735"/>
            <wp:effectExtent l="19050" t="19050" r="28575" b="2476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68973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95AB55E" w14:textId="77777777" w:rsidR="000473DA" w:rsidRDefault="000473DA" w:rsidP="00A34CF7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14:paraId="47EC9D82" w14:textId="77777777" w:rsidR="004F0182" w:rsidRDefault="004F0182" w:rsidP="00E10CDC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интакс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yntaxis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14:paraId="5B634D35" w14:textId="77777777"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2" w:name="_Toc500358590"/>
      <w:bookmarkStart w:id="163" w:name="_Toc122449948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2"/>
      <w:bookmarkEnd w:id="163"/>
    </w:p>
    <w:p w14:paraId="0B95C0F3" w14:textId="77777777" w:rsidR="000473DA" w:rsidRPr="00314C61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64" w:name="_Toc500358591"/>
      <w:r w:rsidRPr="000774F8">
        <w:rPr>
          <w:rFonts w:ascii="Times New Roman" w:hAnsi="Times New Roman" w:cs="Times New Roman"/>
          <w:sz w:val="28"/>
          <w:szCs w:val="28"/>
        </w:rPr>
        <w:t xml:space="preserve">Для </w:t>
      </w:r>
      <w:r w:rsidR="001965DA">
        <w:rPr>
          <w:rFonts w:ascii="Times New Roman" w:hAnsi="Times New Roman" w:cs="Times New Roman"/>
          <w:sz w:val="28"/>
          <w:szCs w:val="28"/>
        </w:rPr>
        <w:t>вывода</w:t>
      </w:r>
      <w:r w:rsidRPr="000774F8">
        <w:rPr>
          <w:rFonts w:ascii="Times New Roman" w:hAnsi="Times New Roman" w:cs="Times New Roman"/>
          <w:sz w:val="28"/>
          <w:szCs w:val="28"/>
        </w:rPr>
        <w:t xml:space="preserve">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B17E3D3" w14:textId="77777777" w:rsidR="000473DA" w:rsidRPr="00356873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5" w:name="_Toc122449949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64"/>
      <w:bookmarkEnd w:id="165"/>
    </w:p>
    <w:p w14:paraId="2E8BDC50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14:paraId="468FA78D" w14:textId="77777777"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14:paraId="101BB8CC" w14:textId="77777777"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14:paraId="128D2528" w14:textId="77777777" w:rsidR="00DC7028" w:rsidRDefault="00DC7028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ошибки выводится соответствующее сообщение в журнал лога и компилятор прекращает работу.</w:t>
      </w:r>
    </w:p>
    <w:p w14:paraId="4BD7281A" w14:textId="77777777"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500358592"/>
      <w:bookmarkStart w:id="167" w:name="_Toc122449950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66"/>
      <w:bookmarkEnd w:id="167"/>
    </w:p>
    <w:p w14:paraId="182A4C9B" w14:textId="40EA6EDD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9C641B">
        <w:rPr>
          <w:rFonts w:ascii="Times New Roman" w:hAnsi="Times New Roman" w:cs="Times New Roman"/>
          <w:sz w:val="28"/>
          <w:szCs w:val="28"/>
        </w:rPr>
        <w:t xml:space="preserve"> представлен в приложении Д</w:t>
      </w:r>
      <w:r>
        <w:rPr>
          <w:rFonts w:ascii="Times New Roman" w:hAnsi="Times New Roman" w:cs="Times New Roman"/>
          <w:sz w:val="28"/>
          <w:szCs w:val="28"/>
        </w:rPr>
        <w:t xml:space="preserve">. Дерево разбора исходного кода также представлено в приложении </w:t>
      </w:r>
      <w:r w:rsidR="009C641B">
        <w:rPr>
          <w:rFonts w:ascii="Times New Roman" w:hAnsi="Times New Roman" w:cs="Times New Roman"/>
          <w:sz w:val="28"/>
          <w:szCs w:val="28"/>
        </w:rPr>
        <w:t>Д</w:t>
      </w:r>
      <w:r>
        <w:rPr>
          <w:rFonts w:ascii="Times New Roman" w:hAnsi="Times New Roman" w:cs="Times New Roman"/>
          <w:sz w:val="28"/>
          <w:szCs w:val="28"/>
        </w:rPr>
        <w:t>.</w:t>
      </w:r>
      <w:bookmarkStart w:id="168" w:name="_Toc500358593"/>
    </w:p>
    <w:p w14:paraId="29C9A403" w14:textId="77777777" w:rsidR="000473DA" w:rsidRPr="006F147F" w:rsidRDefault="000473DA" w:rsidP="001861DE">
      <w:pPr>
        <w:pStyle w:val="1"/>
        <w:spacing w:before="0" w:after="240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69" w:name="_Toc122449951"/>
      <w:r w:rsidR="00575E3D">
        <w:rPr>
          <w:rFonts w:ascii="Times New Roman" w:hAnsi="Times New Roman" w:cs="Times New Roman"/>
          <w:b/>
          <w:color w:val="auto"/>
          <w:sz w:val="28"/>
        </w:rPr>
        <w:lastRenderedPageBreak/>
        <w:t>5</w:t>
      </w:r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Разработка семантического анализатора</w:t>
      </w:r>
      <w:bookmarkEnd w:id="168"/>
      <w:bookmarkEnd w:id="169"/>
    </w:p>
    <w:p w14:paraId="37A5C86E" w14:textId="77777777" w:rsidR="000473DA" w:rsidRDefault="000473DA" w:rsidP="001861DE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0" w:name="_4k668n3"/>
      <w:bookmarkStart w:id="171" w:name="_Toc500358594"/>
      <w:bookmarkStart w:id="172" w:name="_Toc122449952"/>
      <w:bookmarkEnd w:id="170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1"/>
      <w:bookmarkEnd w:id="172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6E06E66B" w14:textId="77777777"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14:paraId="19C29B7F" w14:textId="77777777"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14:paraId="59D41E18" w14:textId="77777777" w:rsidR="000473DA" w:rsidRPr="008A61DF" w:rsidRDefault="000473DA" w:rsidP="008A61DF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 w14:anchorId="12A8326D">
          <v:shape id="_x0000_i1054" type="#_x0000_t75" style="width:251.7pt;height:210.05pt" o:ole="" o:bordertopcolor="this" o:borderleftcolor="this" o:borderbottomcolor="this" o:borderrightcolor="this">
            <v:imagedata r:id="rId2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54" DrawAspect="Content" ObjectID="_1733677464" r:id="rId24"/>
        </w:object>
      </w:r>
    </w:p>
    <w:p w14:paraId="39935915" w14:textId="77777777" w:rsidR="000473DA" w:rsidRDefault="000473DA" w:rsidP="00CF5F66">
      <w:pPr>
        <w:pStyle w:val="a4"/>
        <w:shd w:val="clear" w:color="auto" w:fill="FFFFFF" w:themeFill="background1"/>
        <w:spacing w:before="280" w:after="28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</w:t>
      </w:r>
      <w:r w:rsidR="0052589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E45F3">
        <w:rPr>
          <w:rFonts w:ascii="Times New Roman" w:hAnsi="Times New Roman" w:cs="Times New Roman"/>
          <w:sz w:val="28"/>
          <w:szCs w:val="28"/>
        </w:rPr>
        <w:t>С</w:t>
      </w:r>
      <w:r w:rsidRPr="00E60345">
        <w:rPr>
          <w:rFonts w:ascii="Times New Roman" w:hAnsi="Times New Roman" w:cs="Times New Roman"/>
          <w:sz w:val="28"/>
          <w:szCs w:val="28"/>
        </w:rPr>
        <w:t>тру</w:t>
      </w:r>
      <w:r w:rsidR="00451378">
        <w:rPr>
          <w:rFonts w:ascii="Times New Roman" w:hAnsi="Times New Roman" w:cs="Times New Roman"/>
          <w:sz w:val="28"/>
          <w:szCs w:val="28"/>
        </w:rPr>
        <w:t>ктура семантического анализатор</w:t>
      </w:r>
      <w:r w:rsidR="008E45F3">
        <w:rPr>
          <w:rFonts w:ascii="Times New Roman" w:hAnsi="Times New Roman" w:cs="Times New Roman"/>
          <w:sz w:val="28"/>
          <w:szCs w:val="28"/>
        </w:rPr>
        <w:t>а</w:t>
      </w:r>
    </w:p>
    <w:p w14:paraId="64CD56B7" w14:textId="77777777" w:rsidR="008A61DF" w:rsidRPr="008A61DF" w:rsidRDefault="008A61DF" w:rsidP="008A61DF">
      <w:pPr>
        <w:pStyle w:val="a4"/>
        <w:shd w:val="clear" w:color="auto" w:fill="FFFFFF" w:themeFill="background1"/>
        <w:spacing w:before="240" w:after="28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и семантического анализатора частично реализованы в лексическом анализаторе.</w:t>
      </w:r>
    </w:p>
    <w:p w14:paraId="34848D63" w14:textId="77777777"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3" w:name="_Toc469951085"/>
      <w:bookmarkStart w:id="174" w:name="_Toc500358595"/>
      <w:bookmarkStart w:id="175" w:name="_Toc122449953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3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4"/>
      <w:bookmarkEnd w:id="175"/>
    </w:p>
    <w:p w14:paraId="5C30DFD0" w14:textId="77777777" w:rsidR="000473DA" w:rsidRPr="00893CED" w:rsidRDefault="000473DA" w:rsidP="000473D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14:paraId="5A070807" w14:textId="77777777"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6" w:name="_Toc500358596"/>
      <w:bookmarkStart w:id="177" w:name="_Toc122449954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76"/>
      <w:bookmarkEnd w:id="177"/>
    </w:p>
    <w:p w14:paraId="5ACBC9BC" w14:textId="266E048F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</w:t>
      </w:r>
      <w:r w:rsidR="003B1033">
        <w:rPr>
          <w:rFonts w:ascii="Times New Roman" w:hAnsi="Times New Roman" w:cs="Times New Roman"/>
          <w:sz w:val="28"/>
          <w:szCs w:val="28"/>
        </w:rPr>
        <w:t>и</w:t>
      </w:r>
      <w:r w:rsidRPr="004D0DDD">
        <w:rPr>
          <w:rFonts w:ascii="Times New Roman" w:hAnsi="Times New Roman" w:cs="Times New Roman"/>
          <w:sz w:val="28"/>
          <w:szCs w:val="28"/>
        </w:rPr>
        <w:t xml:space="preserve"> семантического анализатора имеют идентификатор свыше 700</w:t>
      </w:r>
      <w:r>
        <w:rPr>
          <w:rFonts w:ascii="Times New Roman" w:hAnsi="Times New Roman" w:cs="Times New Roman"/>
          <w:sz w:val="28"/>
          <w:szCs w:val="28"/>
        </w:rPr>
        <w:t>. Сообщения, формируемые семантическим анализатором, представлены на рисунке 5.2.</w:t>
      </w:r>
    </w:p>
    <w:p w14:paraId="57071F4A" w14:textId="77777777" w:rsidR="000473DA" w:rsidRDefault="00CF5F66" w:rsidP="004F0182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9A346B4" wp14:editId="67DC4FB0">
            <wp:extent cx="6257925" cy="1202943"/>
            <wp:effectExtent l="19050" t="19050" r="9525" b="165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257925" cy="12029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7484C99" w14:textId="77777777" w:rsidR="000473DA" w:rsidRDefault="000473DA" w:rsidP="004F0182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2 – Перечень сообщений семантического анализатора</w:t>
      </w:r>
    </w:p>
    <w:p w14:paraId="3BAF66F1" w14:textId="77777777" w:rsidR="004F0182" w:rsidRDefault="004F0182" w:rsidP="00E10CDC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емант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emantic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14:paraId="530D11D4" w14:textId="77777777"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8" w:name="_Toc500358597"/>
      <w:bookmarkStart w:id="179" w:name="_Toc122449955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78"/>
      <w:bookmarkEnd w:id="179"/>
    </w:p>
    <w:p w14:paraId="3771C988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При обнаружении хотя бы одной ошибки транслятор </w:t>
      </w:r>
      <w:r w:rsidR="00DC7028">
        <w:rPr>
          <w:rFonts w:ascii="Times New Roman" w:hAnsi="Times New Roman" w:cs="Times New Roman"/>
          <w:sz w:val="28"/>
          <w:szCs w:val="28"/>
        </w:rPr>
        <w:t>з</w:t>
      </w:r>
      <w:r w:rsidR="00923C6A">
        <w:rPr>
          <w:rFonts w:ascii="Times New Roman" w:hAnsi="Times New Roman" w:cs="Times New Roman"/>
          <w:sz w:val="28"/>
          <w:szCs w:val="28"/>
        </w:rPr>
        <w:t>авершит свою работу c</w:t>
      </w:r>
    </w:p>
    <w:p w14:paraId="234D463E" w14:textId="77777777" w:rsidR="00923C6A" w:rsidRPr="00923C6A" w:rsidRDefault="00923C6A" w:rsidP="00923C6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ю информации об ошибке в лог файл.</w:t>
      </w:r>
    </w:p>
    <w:p w14:paraId="668C7836" w14:textId="77777777"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0" w:name="_Toc500358598"/>
      <w:bookmarkStart w:id="181" w:name="_Toc469951088"/>
      <w:bookmarkStart w:id="182" w:name="_Toc122449956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0"/>
      <w:bookmarkEnd w:id="181"/>
      <w:bookmarkEnd w:id="182"/>
    </w:p>
    <w:p w14:paraId="35EC9898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3" w:name="_Toc500358599"/>
    </w:p>
    <w:p w14:paraId="50A6C50D" w14:textId="77777777" w:rsidR="000473DA" w:rsidRPr="00622B01" w:rsidRDefault="000473DA" w:rsidP="007C175A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="007C175A">
        <w:rPr>
          <w:rFonts w:ascii="Times New Roman" w:hAnsi="Times New Roman" w:cs="Times New Roman"/>
          <w:b/>
          <w:sz w:val="28"/>
        </w:rPr>
        <w:lastRenderedPageBreak/>
        <w:t>6</w:t>
      </w:r>
      <w:r w:rsidRPr="00622B01">
        <w:rPr>
          <w:rFonts w:ascii="Times New Roman" w:hAnsi="Times New Roman" w:cs="Times New Roman"/>
          <w:b/>
          <w:sz w:val="28"/>
        </w:rPr>
        <w:t xml:space="preserve"> Преобразование выражений</w:t>
      </w:r>
      <w:bookmarkEnd w:id="183"/>
    </w:p>
    <w:p w14:paraId="28E268A7" w14:textId="77777777" w:rsidR="000473DA" w:rsidRDefault="000473DA" w:rsidP="007C175A">
      <w:pPr>
        <w:pStyle w:val="2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4" w:name="_sqyw64"/>
      <w:bookmarkStart w:id="185" w:name="_Toc500358600"/>
      <w:bookmarkStart w:id="186" w:name="_Toc122449957"/>
      <w:bookmarkEnd w:id="184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85"/>
      <w:bookmarkEnd w:id="186"/>
    </w:p>
    <w:p w14:paraId="10D59BD9" w14:textId="6D3C77E1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</w:t>
      </w:r>
      <w:r w:rsidR="004F0182">
        <w:rPr>
          <w:rFonts w:ascii="Times New Roman" w:hAnsi="Times New Roman" w:cs="Times New Roman"/>
          <w:sz w:val="28"/>
          <w:szCs w:val="28"/>
        </w:rPr>
        <w:t>, ^</w:t>
      </w:r>
      <w:proofErr w:type="gramStart"/>
      <w:r w:rsidR="004F0182">
        <w:rPr>
          <w:rFonts w:ascii="Times New Roman" w:hAnsi="Times New Roman" w:cs="Times New Roman"/>
          <w:sz w:val="28"/>
          <w:szCs w:val="28"/>
        </w:rPr>
        <w:t>, :</w:t>
      </w:r>
      <w:proofErr w:type="gramEnd"/>
      <w:r w:rsidR="004F0182">
        <w:rPr>
          <w:rFonts w:ascii="Times New Roman" w:hAnsi="Times New Roman" w:cs="Times New Roman"/>
          <w:sz w:val="28"/>
          <w:szCs w:val="28"/>
        </w:rPr>
        <w:t>, /, \</w:t>
      </w:r>
      <w:r>
        <w:rPr>
          <w:rFonts w:ascii="Times New Roman" w:hAnsi="Times New Roman" w:cs="Times New Roman"/>
          <w:sz w:val="28"/>
          <w:szCs w:val="28"/>
        </w:rPr>
        <w:t xml:space="preserve"> и (), и вызовы функций как операнды арифметических выражений. </w:t>
      </w:r>
    </w:p>
    <w:p w14:paraId="6DC88AC1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14:paraId="417FED6C" w14:textId="172A0D08" w:rsidR="004F0182" w:rsidRPr="004C2567" w:rsidRDefault="004F0182" w:rsidP="00BB1736">
      <w:pPr>
        <w:spacing w:before="240" w:after="12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</w:p>
    <w:tbl>
      <w:tblPr>
        <w:tblStyle w:val="31"/>
        <w:tblW w:w="10065" w:type="dxa"/>
        <w:tblInd w:w="-5" w:type="dxa"/>
        <w:tblLook w:val="04A0" w:firstRow="1" w:lastRow="0" w:firstColumn="1" w:lastColumn="0" w:noHBand="0" w:noVBand="1"/>
      </w:tblPr>
      <w:tblGrid>
        <w:gridCol w:w="2660"/>
        <w:gridCol w:w="7405"/>
      </w:tblGrid>
      <w:tr w:rsidR="004F0182" w:rsidRPr="00CB06E1" w14:paraId="19C2422C" w14:textId="77777777" w:rsidTr="00522203">
        <w:tc>
          <w:tcPr>
            <w:tcW w:w="2660" w:type="dxa"/>
          </w:tcPr>
          <w:p w14:paraId="63C423DF" w14:textId="77777777"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405" w:type="dxa"/>
          </w:tcPr>
          <w:p w14:paraId="76A10178" w14:textId="77777777"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4F0182" w:rsidRPr="00CB06E1" w14:paraId="76BC243D" w14:textId="77777777" w:rsidTr="00522203">
        <w:tc>
          <w:tcPr>
            <w:tcW w:w="2660" w:type="dxa"/>
          </w:tcPr>
          <w:p w14:paraId="4C7142EA" w14:textId="77777777"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405" w:type="dxa"/>
          </w:tcPr>
          <w:p w14:paraId="3020D5F0" w14:textId="77777777"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F0182" w:rsidRPr="00CB06E1" w14:paraId="5FE0C82B" w14:textId="77777777" w:rsidTr="00522203">
        <w:tc>
          <w:tcPr>
            <w:tcW w:w="2660" w:type="dxa"/>
          </w:tcPr>
          <w:p w14:paraId="2AC72003" w14:textId="77777777"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405" w:type="dxa"/>
          </w:tcPr>
          <w:p w14:paraId="3423E3A4" w14:textId="77777777"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F0182" w:rsidRPr="00CB06E1" w14:paraId="54D42D3F" w14:textId="77777777" w:rsidTr="00522203">
        <w:tc>
          <w:tcPr>
            <w:tcW w:w="2660" w:type="dxa"/>
          </w:tcPr>
          <w:p w14:paraId="4D6BFF4C" w14:textId="77777777"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405" w:type="dxa"/>
          </w:tcPr>
          <w:p w14:paraId="432DF31B" w14:textId="77777777"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F0182" w:rsidRPr="00CB06E1" w14:paraId="70684C89" w14:textId="77777777" w:rsidTr="00522203">
        <w:tc>
          <w:tcPr>
            <w:tcW w:w="2660" w:type="dxa"/>
          </w:tcPr>
          <w:p w14:paraId="6AD8ACF1" w14:textId="77777777"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405" w:type="dxa"/>
          </w:tcPr>
          <w:p w14:paraId="156F7857" w14:textId="77777777"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F0182" w:rsidRPr="00CB06E1" w14:paraId="2F0295F9" w14:textId="77777777" w:rsidTr="00522203">
        <w:tc>
          <w:tcPr>
            <w:tcW w:w="2660" w:type="dxa"/>
          </w:tcPr>
          <w:p w14:paraId="6C4D270B" w14:textId="77777777"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405" w:type="dxa"/>
          </w:tcPr>
          <w:p w14:paraId="66DFB3D3" w14:textId="77777777"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F0182" w:rsidRPr="00CB06E1" w14:paraId="0F1C25E5" w14:textId="77777777" w:rsidTr="00522203">
        <w:tc>
          <w:tcPr>
            <w:tcW w:w="2660" w:type="dxa"/>
          </w:tcPr>
          <w:p w14:paraId="11402FA7" w14:textId="77777777"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7405" w:type="dxa"/>
          </w:tcPr>
          <w:p w14:paraId="6670C400" w14:textId="77777777"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14:paraId="2B6F09E4" w14:textId="77777777" w:rsidTr="00522203">
        <w:tc>
          <w:tcPr>
            <w:tcW w:w="2660" w:type="dxa"/>
          </w:tcPr>
          <w:p w14:paraId="45E67943" w14:textId="77777777"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7405" w:type="dxa"/>
          </w:tcPr>
          <w:p w14:paraId="35C6EC96" w14:textId="77777777"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14:paraId="4A8703D2" w14:textId="77777777" w:rsidTr="00522203">
        <w:tc>
          <w:tcPr>
            <w:tcW w:w="2660" w:type="dxa"/>
          </w:tcPr>
          <w:p w14:paraId="5DDB29AC" w14:textId="77777777"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7405" w:type="dxa"/>
          </w:tcPr>
          <w:p w14:paraId="3BDA8E04" w14:textId="77777777"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14:paraId="06212344" w14:textId="77777777" w:rsidTr="00522203">
        <w:tc>
          <w:tcPr>
            <w:tcW w:w="2660" w:type="dxa"/>
          </w:tcPr>
          <w:p w14:paraId="38AA7D5C" w14:textId="77777777"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7405" w:type="dxa"/>
          </w:tcPr>
          <w:p w14:paraId="7F9805BD" w14:textId="77777777"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</w:tbl>
    <w:p w14:paraId="4052A811" w14:textId="77777777" w:rsidR="004F0182" w:rsidRPr="004F0182" w:rsidRDefault="004F0182" w:rsidP="004F0182">
      <w:pPr>
        <w:spacing w:before="24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которые из операций таблицы 6.1 используются для типов, отличных от целочисленных. </w:t>
      </w:r>
    </w:p>
    <w:p w14:paraId="3E066F24" w14:textId="77777777"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7" w:name="_3cqmetx"/>
      <w:bookmarkStart w:id="188" w:name="_Toc500358601"/>
      <w:bookmarkStart w:id="189" w:name="_Toc122449958"/>
      <w:bookmarkEnd w:id="187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88"/>
      <w:bookmarkEnd w:id="189"/>
    </w:p>
    <w:p w14:paraId="17E27F30" w14:textId="6EB55B1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14:paraId="6736165F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14:paraId="210534B9" w14:textId="77777777" w:rsidR="000473DA" w:rsidRPr="004C2567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0" w:name="_1rvwp1q"/>
      <w:bookmarkStart w:id="191" w:name="_Toc500358602"/>
      <w:bookmarkEnd w:id="190"/>
    </w:p>
    <w:p w14:paraId="5FC45A7F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14:paraId="0AD0AA4F" w14:textId="77777777"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022248F5" w14:textId="77777777"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78559194" w14:textId="77777777"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05BECBEA" w14:textId="77777777"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03A17ED8" w14:textId="77777777"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14:paraId="658BC5BC" w14:textId="77777777"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3E2DB003" w14:textId="77777777"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1865">
        <w:rPr>
          <w:szCs w:val="28"/>
        </w:rPr>
        <w:t>как только входная лента закончится все символы из стека выталкиваются в</w:t>
      </w:r>
      <w:r w:rsidR="001222D5">
        <w:rPr>
          <w:szCs w:val="28"/>
        </w:rPr>
        <w:t xml:space="preserve"> </w:t>
      </w:r>
      <w:r w:rsidRPr="00E41865">
        <w:rPr>
          <w:szCs w:val="28"/>
        </w:rPr>
        <w:t>строку</w:t>
      </w:r>
      <w:r w:rsidRPr="00D15BF1">
        <w:rPr>
          <w:szCs w:val="28"/>
        </w:rPr>
        <w:t>;</w:t>
      </w:r>
    </w:p>
    <w:p w14:paraId="79C64073" w14:textId="77777777"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14:paraId="45A3620E" w14:textId="77777777" w:rsidR="000473DA" w:rsidRDefault="000473DA" w:rsidP="004F018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14:paraId="27F58AAE" w14:textId="77777777" w:rsidR="004F0182" w:rsidRPr="000C6281" w:rsidRDefault="004F0182" w:rsidP="00BB1736">
      <w:pPr>
        <w:spacing w:before="240" w:after="12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4F0182" w14:paraId="10C67A1F" w14:textId="77777777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D5F5A7" w14:textId="77777777"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3DC33C" w14:textId="77777777"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477BE25" w14:textId="77777777"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4F0182" w14:paraId="14E26F8B" w14:textId="77777777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47A139" w14:textId="77777777"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00D6C2" w14:textId="77777777"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3B9C28" w14:textId="77777777"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0182" w14:paraId="413AB8AD" w14:textId="77777777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DDE623" w14:textId="77777777"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D2A0DC" w14:textId="77777777"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71F116" w14:textId="77777777"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0182" w14:paraId="4155A060" w14:textId="77777777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CB9CF8" w14:textId="77777777"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517A96" w14:textId="77777777" w:rsidR="004F0182" w:rsidRPr="004A66D0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D89193" w14:textId="77777777"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14:paraId="5E33F89C" w14:textId="77777777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F652E7" w14:textId="77777777"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D71B18" w14:textId="77777777"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3743E2" w14:textId="77777777"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14:paraId="323CC47E" w14:textId="77777777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D56BC4" w14:textId="77777777" w:rsidR="004F0182" w:rsidRPr="00712293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893F1AE" w14:textId="77777777"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AB71E3" w14:textId="77777777"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4F0182" w14:paraId="1E09023D" w14:textId="77777777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04AE3FF" w14:textId="77777777"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4199FC1" w14:textId="77777777"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y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127B17" w14:textId="77777777"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4F0182" w14:paraId="6109955A" w14:textId="77777777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A7B2AE" w14:textId="77777777"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7E92DA" w14:textId="77777777"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D4A6A4" w14:textId="77777777"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4F0182" w14:paraId="4762FE9A" w14:textId="77777777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B38B3E" w14:textId="77777777"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F1926E" w14:textId="77777777"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8B55AF" w14:textId="77777777"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4F0182" w14:paraId="7026E96B" w14:textId="77777777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CE4698" w14:textId="77777777"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76F73A" w14:textId="77777777"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F76D3F" w14:textId="77777777"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4F0182" w14:paraId="6E40D35F" w14:textId="77777777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D59E6A" w14:textId="77777777"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2B1BC0" w14:textId="77777777"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D48D62" w14:textId="77777777"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4F0182" w14:paraId="2A0CA559" w14:textId="77777777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F9DD7F" w14:textId="77777777"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B31FE3" w14:textId="77777777"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DB1DA3" w14:textId="77777777"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4F0182" w14:paraId="332043CD" w14:textId="77777777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300479" w14:textId="77777777"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287830" w14:textId="77777777"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97A84B" w14:textId="77777777"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4F0182" w14:paraId="7AF814AB" w14:textId="77777777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5E15E" w14:textId="77777777"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33C171" w14:textId="77777777"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390F446" w14:textId="77777777"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14:paraId="0344D104" w14:textId="77777777" w:rsidTr="00524A06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3DCBE6" w14:textId="77777777"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4000F" w14:textId="77777777"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43208F" w14:textId="77777777"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2132960" w14:textId="77777777" w:rsidR="004F0182" w:rsidRPr="004F0182" w:rsidRDefault="004F0182" w:rsidP="00524A06">
      <w:pPr>
        <w:spacing w:before="280" w:after="28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 результат успешного разбора, мы получаем пустой стек и заполненную результирующую строку.</w:t>
      </w:r>
    </w:p>
    <w:p w14:paraId="3426EDB8" w14:textId="77777777"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2" w:name="_Toc122449959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1"/>
      <w:bookmarkEnd w:id="192"/>
    </w:p>
    <w:p w14:paraId="547A6BE7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</w:t>
      </w:r>
      <w:r w:rsidR="00544CFE">
        <w:rPr>
          <w:rFonts w:ascii="Times New Roman" w:hAnsi="Times New Roman" w:cs="Times New Roman"/>
          <w:sz w:val="28"/>
          <w:szCs w:val="28"/>
        </w:rPr>
        <w:t>писи представлена в приложении 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78A5ABA" w14:textId="77777777"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3" w:name="_Toc500358603"/>
      <w:bookmarkStart w:id="194" w:name="_Toc122449960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93"/>
      <w:bookmarkEnd w:id="194"/>
    </w:p>
    <w:p w14:paraId="11C77B4C" w14:textId="77777777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14:paraId="2CD1D17A" w14:textId="77777777"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95" w:name="_Toc469840293"/>
      <w:bookmarkStart w:id="196" w:name="_Toc469841172"/>
      <w:bookmarkStart w:id="197" w:name="_Toc469842936"/>
      <w:bookmarkStart w:id="198" w:name="_Toc500358604"/>
      <w:r>
        <w:br w:type="column"/>
      </w:r>
      <w:bookmarkStart w:id="199" w:name="_Toc122449961"/>
      <w:r w:rsidR="005502AF">
        <w:rPr>
          <w:rFonts w:ascii="Times New Roman" w:hAnsi="Times New Roman" w:cs="Times New Roman"/>
          <w:b/>
          <w:color w:val="auto"/>
          <w:sz w:val="28"/>
        </w:rPr>
        <w:lastRenderedPageBreak/>
        <w:t>7</w:t>
      </w:r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Генерация кода</w:t>
      </w:r>
      <w:bookmarkEnd w:id="195"/>
      <w:bookmarkEnd w:id="196"/>
      <w:bookmarkEnd w:id="197"/>
      <w:bookmarkEnd w:id="198"/>
      <w:bookmarkEnd w:id="199"/>
    </w:p>
    <w:p w14:paraId="085DF803" w14:textId="77777777"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0" w:name="_Toc122449962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14:paraId="18003188" w14:textId="12EF26EA"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B33D4">
        <w:rPr>
          <w:rFonts w:ascii="Times New Roman" w:hAnsi="Times New Roman" w:cs="Times New Roman"/>
          <w:color w:val="000000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color w:val="000000"/>
          <w:sz w:val="28"/>
          <w:szCs w:val="28"/>
        </w:rPr>
        <w:t>-2022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14:paraId="5A78E8D9" w14:textId="77777777" w:rsidR="000473DA" w:rsidRPr="00E43B89" w:rsidRDefault="000473DA" w:rsidP="004F0182">
      <w:pPr>
        <w:tabs>
          <w:tab w:val="left" w:pos="3933"/>
        </w:tabs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9EA0D26" wp14:editId="73072818">
            <wp:extent cx="5000000" cy="2066667"/>
            <wp:effectExtent l="19050" t="19050" r="10160" b="101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B89C0BE" w14:textId="77777777" w:rsidR="000473DA" w:rsidRDefault="000473DA" w:rsidP="004F0182">
      <w:pPr>
        <w:tabs>
          <w:tab w:val="left" w:pos="3933"/>
        </w:tabs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</w:t>
      </w:r>
      <w:r w:rsidR="00525899">
        <w:rPr>
          <w:rFonts w:ascii="Times New Roman" w:hAnsi="Times New Roman" w:cs="Times New Roman"/>
          <w:sz w:val="28"/>
          <w:szCs w:val="28"/>
        </w:rPr>
        <w:t>1 –</w:t>
      </w:r>
      <w:r>
        <w:rPr>
          <w:rFonts w:ascii="Times New Roman" w:hAnsi="Times New Roman" w:cs="Times New Roman"/>
          <w:sz w:val="28"/>
          <w:szCs w:val="28"/>
        </w:rPr>
        <w:t xml:space="preserve">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14:paraId="1EB43927" w14:textId="77777777"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1" w:name="_Toc500358605"/>
      <w:bookmarkStart w:id="202" w:name="_Toc122449963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Представление типов данных в оперативной памяти</w:t>
      </w:r>
      <w:bookmarkEnd w:id="201"/>
      <w:bookmarkEnd w:id="202"/>
    </w:p>
    <w:p w14:paraId="03015806" w14:textId="5A0E0916"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и 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proofErr w:type="gramEnd"/>
      <w:r w:rsidR="004A6C67" w:rsidRPr="004A6C67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[4][5]</w:t>
      </w:r>
      <w:r w:rsidR="0013081E" w:rsidRPr="0013081E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267609" w:rsidRPr="00267609">
        <w:rPr>
          <w:rStyle w:val="10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оответствия между типами данных идентификаторов на языке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14:paraId="659AA343" w14:textId="21F253DC" w:rsidR="00435F66" w:rsidRPr="007E1E35" w:rsidRDefault="00435F66" w:rsidP="00BB1736">
      <w:pPr>
        <w:pStyle w:val="ac"/>
        <w:spacing w:before="240" w:after="12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4B33D4">
        <w:rPr>
          <w:rFonts w:cs="Times New Roman"/>
          <w:i w:val="0"/>
          <w:color w:val="auto"/>
          <w:sz w:val="28"/>
          <w:szCs w:val="24"/>
          <w:lang w:val="en-US"/>
        </w:rPr>
        <w:t>KNI</w:t>
      </w:r>
      <w:r w:rsidR="002A6F06" w:rsidRPr="002A6F06">
        <w:rPr>
          <w:rFonts w:cs="Times New Roman"/>
          <w:i w:val="0"/>
          <w:color w:val="auto"/>
          <w:sz w:val="28"/>
          <w:szCs w:val="24"/>
        </w:rPr>
        <w:t>-2022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2990"/>
        <w:gridCol w:w="2730"/>
        <w:gridCol w:w="4345"/>
      </w:tblGrid>
      <w:tr w:rsidR="00435F66" w:rsidRPr="00E43B89" w14:paraId="613960DF" w14:textId="77777777" w:rsidTr="002450AC">
        <w:tc>
          <w:tcPr>
            <w:tcW w:w="2990" w:type="dxa"/>
          </w:tcPr>
          <w:p w14:paraId="78762D50" w14:textId="3E405D7C"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4B33D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NI</w:t>
            </w:r>
            <w:r w:rsidR="002A6F06" w:rsidRPr="002A6F06">
              <w:rPr>
                <w:rFonts w:ascii="Times New Roman" w:hAnsi="Times New Roman" w:cs="Times New Roman"/>
                <w:sz w:val="28"/>
                <w:szCs w:val="28"/>
              </w:rPr>
              <w:t>-2022</w:t>
            </w:r>
          </w:p>
        </w:tc>
        <w:tc>
          <w:tcPr>
            <w:tcW w:w="2730" w:type="dxa"/>
          </w:tcPr>
          <w:p w14:paraId="68B53D16" w14:textId="77777777"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345" w:type="dxa"/>
          </w:tcPr>
          <w:p w14:paraId="0BF56BE8" w14:textId="77777777"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435F66" w:rsidRPr="00E43B89" w14:paraId="7A1DC3E4" w14:textId="77777777" w:rsidTr="002450AC">
        <w:tc>
          <w:tcPr>
            <w:tcW w:w="2990" w:type="dxa"/>
          </w:tcPr>
          <w:p w14:paraId="714630B0" w14:textId="77777777"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730" w:type="dxa"/>
          </w:tcPr>
          <w:p w14:paraId="2CC6BC6F" w14:textId="77777777"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345" w:type="dxa"/>
          </w:tcPr>
          <w:p w14:paraId="5F37C8C3" w14:textId="77777777" w:rsidR="00435F66" w:rsidRP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>Хранит символьный тип дан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435F66" w:rsidRPr="00E43B89" w14:paraId="63039D07" w14:textId="77777777" w:rsidTr="002450AC">
        <w:tc>
          <w:tcPr>
            <w:tcW w:w="2990" w:type="dxa"/>
          </w:tcPr>
          <w:p w14:paraId="62F106F9" w14:textId="77777777" w:rsidR="00435F66" w:rsidRPr="00435F66" w:rsidRDefault="008554C2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</w:p>
        </w:tc>
        <w:tc>
          <w:tcPr>
            <w:tcW w:w="2730" w:type="dxa"/>
          </w:tcPr>
          <w:p w14:paraId="53A5761E" w14:textId="77777777"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345" w:type="dxa"/>
          </w:tcPr>
          <w:p w14:paraId="0DB139D0" w14:textId="77777777"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435F66" w:rsidRPr="00E43B89" w14:paraId="78752523" w14:textId="77777777" w:rsidTr="002450AC">
        <w:tc>
          <w:tcPr>
            <w:tcW w:w="2990" w:type="dxa"/>
          </w:tcPr>
          <w:p w14:paraId="1CAC05CA" w14:textId="77777777" w:rsidR="00435F66" w:rsidRP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2730" w:type="dxa"/>
          </w:tcPr>
          <w:p w14:paraId="0E66CD9C" w14:textId="77777777" w:rsidR="00435F66" w:rsidRPr="00712293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345" w:type="dxa"/>
          </w:tcPr>
          <w:p w14:paraId="18EA8821" w14:textId="77777777" w:rsidR="00435F66" w:rsidRPr="00E43B89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ез знака.</w:t>
            </w:r>
          </w:p>
        </w:tc>
      </w:tr>
      <w:tr w:rsidR="00435F66" w:rsidRPr="00E43B89" w14:paraId="5D57FAAE" w14:textId="77777777" w:rsidTr="002450AC">
        <w:tc>
          <w:tcPr>
            <w:tcW w:w="2990" w:type="dxa"/>
          </w:tcPr>
          <w:p w14:paraId="411EB709" w14:textId="77777777" w:rsidR="00435F66" w:rsidRPr="00923C6A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2730" w:type="dxa"/>
          </w:tcPr>
          <w:p w14:paraId="5260AFE8" w14:textId="77777777" w:rsidR="00435F66" w:rsidRP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14:paraId="624936BD" w14:textId="77777777" w:rsidR="00435F66" w:rsidRP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  <w:p w14:paraId="2DC5DA3C" w14:textId="77777777" w:rsidR="00435F66" w:rsidRP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345" w:type="dxa"/>
          </w:tcPr>
          <w:p w14:paraId="1A520704" w14:textId="77777777" w:rsidR="00435F66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14:paraId="57E3E869" w14:textId="77777777" w:rsidR="00435F66" w:rsidRPr="000A3553" w:rsidRDefault="00435F66" w:rsidP="00E76C64">
            <w:pPr>
              <w:pStyle w:val="a7"/>
              <w:tabs>
                <w:tab w:val="clear" w:pos="4677"/>
                <w:tab w:val="clear" w:pos="9355"/>
                <w:tab w:val="left" w:pos="0"/>
                <w:tab w:val="center" w:pos="3133"/>
                <w:tab w:val="right" w:pos="6267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, строковые</w:t>
            </w:r>
          </w:p>
        </w:tc>
      </w:tr>
    </w:tbl>
    <w:p w14:paraId="1338CCB1" w14:textId="67F792F2" w:rsidR="00B72963" w:rsidRDefault="0013081E" w:rsidP="0013081E">
      <w:pPr>
        <w:spacing w:before="240" w:after="28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</w:t>
      </w:r>
      <w:r w:rsidRPr="0013081E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 xml:space="preserve">– в сегменте констант </w:t>
      </w:r>
      <w:proofErr w:type="gramStart"/>
      <w:r>
        <w:rPr>
          <w:rFonts w:ascii="Times New Roman" w:hAnsi="Times New Roman" w:cs="Times New Roman"/>
          <w:sz w:val="28"/>
          <w:szCs w:val="28"/>
        </w:rPr>
        <w:t>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gramEnd"/>
      <w:r w:rsidRPr="00E43B89">
        <w:rPr>
          <w:rFonts w:ascii="Times New Roman" w:hAnsi="Times New Roman" w:cs="Times New Roman"/>
          <w:sz w:val="28"/>
          <w:szCs w:val="28"/>
        </w:rPr>
        <w:t xml:space="preserve">).  </w:t>
      </w:r>
    </w:p>
    <w:p w14:paraId="05114FDC" w14:textId="77777777" w:rsidR="000579DD" w:rsidRPr="00B72963" w:rsidRDefault="00B72963" w:rsidP="00B72963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4316F2F" w14:textId="77777777" w:rsidR="000579DD" w:rsidRPr="00E43B89" w:rsidRDefault="000579DD" w:rsidP="000579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3" w:name="_Toc122449964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7.3 </w:t>
      </w:r>
      <w:r w:rsidR="00C41ED1">
        <w:rPr>
          <w:rFonts w:ascii="Times New Roman" w:hAnsi="Times New Roman" w:cs="Times New Roman"/>
          <w:b/>
          <w:color w:val="auto"/>
          <w:sz w:val="28"/>
          <w:szCs w:val="28"/>
        </w:rPr>
        <w:t>Статическая библиотека</w:t>
      </w:r>
      <w:bookmarkEnd w:id="203"/>
    </w:p>
    <w:p w14:paraId="778323C1" w14:textId="1F4F4833" w:rsidR="000579DD" w:rsidRDefault="00C41ED1" w:rsidP="00364D8A">
      <w:pPr>
        <w:spacing w:before="240" w:after="2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Style w:val="pl-pds"/>
          <w:rFonts w:ascii="Times New Roman" w:hAnsi="Times New Roman" w:cs="Times New Roman"/>
          <w:sz w:val="28"/>
          <w:szCs w:val="28"/>
        </w:rPr>
        <w:tab/>
      </w:r>
      <w:r w:rsidR="00364D8A">
        <w:rPr>
          <w:rStyle w:val="pl-pds"/>
          <w:rFonts w:ascii="Times New Roman" w:hAnsi="Times New Roman" w:cs="Times New Roman"/>
          <w:sz w:val="28"/>
          <w:szCs w:val="28"/>
        </w:rPr>
        <w:t xml:space="preserve">Статическая библиотека </w:t>
      </w:r>
      <w:r w:rsidR="00364D8A">
        <w:rPr>
          <w:rFonts w:ascii="Times New Roman" w:hAnsi="Times New Roman" w:cs="Times New Roman"/>
          <w:sz w:val="28"/>
          <w:szCs w:val="28"/>
        </w:rPr>
        <w:t xml:space="preserve">реализована на языке программирования </w:t>
      </w:r>
      <w:r w:rsidR="00364D8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364D8A" w:rsidRPr="00921801">
        <w:rPr>
          <w:rFonts w:ascii="Times New Roman" w:hAnsi="Times New Roman" w:cs="Times New Roman"/>
          <w:sz w:val="28"/>
          <w:szCs w:val="28"/>
        </w:rPr>
        <w:t>++</w:t>
      </w:r>
      <w:r w:rsidR="00364D8A">
        <w:rPr>
          <w:rFonts w:ascii="Times New Roman" w:hAnsi="Times New Roman" w:cs="Times New Roman"/>
          <w:sz w:val="28"/>
          <w:szCs w:val="28"/>
        </w:rPr>
        <w:t>. Её код находится в проекте</w:t>
      </w:r>
      <w:r w:rsidR="00364D8A" w:rsidRPr="00364D8A">
        <w:rPr>
          <w:rFonts w:ascii="Times New Roman" w:hAnsi="Times New Roman" w:cs="Times New Roman"/>
          <w:sz w:val="28"/>
          <w:szCs w:val="28"/>
        </w:rPr>
        <w:t xml:space="preserve">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364D8A" w:rsidRPr="00364D8A">
        <w:rPr>
          <w:rFonts w:ascii="Times New Roman" w:hAnsi="Times New Roman" w:cs="Times New Roman"/>
          <w:sz w:val="28"/>
          <w:szCs w:val="28"/>
        </w:rPr>
        <w:t>-2022</w:t>
      </w:r>
      <w:r w:rsidR="00364D8A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="00364D8A">
        <w:rPr>
          <w:rFonts w:ascii="Times New Roman" w:hAnsi="Times New Roman" w:cs="Times New Roman"/>
          <w:sz w:val="28"/>
          <w:szCs w:val="28"/>
        </w:rPr>
        <w:t>, в свойствах которого был выбран пункт «статическая библиотека .</w:t>
      </w:r>
      <w:r w:rsidR="00364D8A">
        <w:rPr>
          <w:rFonts w:ascii="Times New Roman" w:hAnsi="Times New Roman" w:cs="Times New Roman"/>
          <w:sz w:val="28"/>
          <w:szCs w:val="28"/>
          <w:lang w:val="en-US"/>
        </w:rPr>
        <w:t>lib</w:t>
      </w:r>
      <w:r w:rsidR="00364D8A">
        <w:rPr>
          <w:rFonts w:ascii="Times New Roman" w:hAnsi="Times New Roman" w:cs="Times New Roman"/>
          <w:sz w:val="28"/>
          <w:szCs w:val="28"/>
        </w:rPr>
        <w:t>».</w:t>
      </w:r>
      <w:r w:rsidR="00364D8A" w:rsidRPr="00364D8A">
        <w:rPr>
          <w:rFonts w:ascii="Times New Roman" w:hAnsi="Times New Roman" w:cs="Times New Roman"/>
          <w:sz w:val="28"/>
          <w:szCs w:val="28"/>
        </w:rPr>
        <w:t xml:space="preserve"> </w:t>
      </w:r>
      <w:r w:rsidR="00364D8A">
        <w:rPr>
          <w:rFonts w:ascii="Times New Roman" w:hAnsi="Times New Roman" w:cs="Times New Roman"/>
          <w:sz w:val="28"/>
          <w:szCs w:val="28"/>
        </w:rPr>
        <w:t xml:space="preserve">Подключение библиотеки в языке ассемблера происходит с помощью директивы </w:t>
      </w:r>
      <w:proofErr w:type="spellStart"/>
      <w:r w:rsidR="00364D8A">
        <w:rPr>
          <w:rFonts w:ascii="Times New Roman" w:hAnsi="Times New Roman" w:cs="Times New Roman"/>
          <w:sz w:val="28"/>
          <w:szCs w:val="28"/>
          <w:lang w:val="en-US"/>
        </w:rPr>
        <w:t>includelib</w:t>
      </w:r>
      <w:proofErr w:type="spellEnd"/>
      <w:r w:rsidR="00364D8A" w:rsidRPr="00921801">
        <w:rPr>
          <w:rFonts w:ascii="Times New Roman" w:hAnsi="Times New Roman" w:cs="Times New Roman"/>
          <w:sz w:val="28"/>
          <w:szCs w:val="28"/>
        </w:rPr>
        <w:t xml:space="preserve"> </w:t>
      </w:r>
      <w:r w:rsidR="00364D8A">
        <w:rPr>
          <w:rFonts w:ascii="Times New Roman" w:hAnsi="Times New Roman" w:cs="Times New Roman"/>
          <w:sz w:val="28"/>
          <w:szCs w:val="28"/>
        </w:rPr>
        <w:t>на этапе генерации кода. Далее объявляются имена функций из библиотеки.</w:t>
      </w:r>
      <w:r w:rsidR="00B55220">
        <w:rPr>
          <w:rFonts w:ascii="Times New Roman" w:hAnsi="Times New Roman" w:cs="Times New Roman"/>
          <w:sz w:val="28"/>
          <w:szCs w:val="28"/>
        </w:rPr>
        <w:t xml:space="preserve"> Вышеописанное проиллюстрировано в листинге 7.1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B55220" w14:paraId="2947E827" w14:textId="77777777" w:rsidTr="00B55220">
        <w:tc>
          <w:tcPr>
            <w:tcW w:w="10025" w:type="dxa"/>
          </w:tcPr>
          <w:p w14:paraId="7CFFA077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void </w:t>
            </w:r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Head(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std::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ofstream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* stream, LEX::LEX t) {</w:t>
            </w:r>
          </w:p>
          <w:p w14:paraId="75BBF116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61CBC92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.586\n";</w:t>
            </w:r>
          </w:p>
          <w:p w14:paraId="577B1650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</w:t>
            </w:r>
            <w:proofErr w:type="spellStart"/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.model</w:t>
            </w:r>
            <w:proofErr w:type="spellEnd"/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flat, 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stdcall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\n";</w:t>
            </w:r>
          </w:p>
          <w:p w14:paraId="2813DCC5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includelib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libucrt.lib\n";</w:t>
            </w:r>
          </w:p>
          <w:p w14:paraId="1D094603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includelib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kernel32.lib\n";</w:t>
            </w:r>
          </w:p>
          <w:p w14:paraId="07CFAFC5" w14:textId="4B6FBD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includelib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../Debug/</w:t>
            </w:r>
            <w:r w:rsidR="004B33D4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KNI</w:t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-2022LIB.lib\n";</w:t>
            </w:r>
          </w:p>
          <w:p w14:paraId="4596C167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3866608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ExitProcess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PROTO :DWORD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\n\n";</w:t>
            </w:r>
          </w:p>
          <w:p w14:paraId="1605240A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or (int 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= 0; 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&lt; </w:t>
            </w:r>
            <w:proofErr w:type="spellStart"/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.idtable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.siz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; 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++)</w:t>
            </w:r>
          </w:p>
          <w:p w14:paraId="5E445305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7E31DA47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if (</w:t>
            </w:r>
            <w:proofErr w:type="spellStart"/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.idtable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.tab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].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dtyp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== IT::F)</w:t>
            </w:r>
          </w:p>
          <w:p w14:paraId="598FD279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//</w:t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</w:rPr>
              <w:t>Если</w:t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</w:rPr>
              <w:t>библиотечная</w:t>
            </w:r>
          </w:p>
          <w:p w14:paraId="7D8A4F62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if (</w:t>
            </w:r>
            <w:proofErr w:type="spellStart"/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.idtable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.tab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].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sExternal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== true)</w:t>
            </w:r>
          </w:p>
          <w:p w14:paraId="3E14643A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2F55E834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*stream &lt;&lt; "\n\t" &lt;&lt; </w:t>
            </w:r>
            <w:proofErr w:type="spellStart"/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.idtable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.tab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].id &lt;&lt; " PROTO";</w:t>
            </w:r>
          </w:p>
          <w:p w14:paraId="0DB9D249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int pos = 1;</w:t>
            </w:r>
          </w:p>
          <w:p w14:paraId="2CC4E142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bool 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commaFlag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= false;</w:t>
            </w:r>
          </w:p>
          <w:p w14:paraId="1802774C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while (true)</w:t>
            </w:r>
          </w:p>
          <w:p w14:paraId="31A75BAD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7C74D71B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if (</w:t>
            </w:r>
            <w:proofErr w:type="spellStart"/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.lextable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.tab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.idtable.tab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].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dxfirst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+ pos].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lexema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== LEX_ID</w:t>
            </w:r>
          </w:p>
          <w:p w14:paraId="296D3027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&amp;&amp;</w:t>
            </w:r>
          </w:p>
          <w:p w14:paraId="5CDD200F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.idtable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.tab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.lextable.tab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.idtable.tab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].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dxfirst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+ pos].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dxTI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].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dtyp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== IT::P)</w:t>
            </w:r>
          </w:p>
          <w:p w14:paraId="2A23BBC3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37E6F94A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if (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commaFlag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32F6505E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2E7600BD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',';</w:t>
            </w:r>
          </w:p>
          <w:p w14:paraId="00071D4B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2BFB766D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commaFlag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= true;</w:t>
            </w:r>
          </w:p>
          <w:p w14:paraId="68FB0592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switch (</w:t>
            </w:r>
            <w:proofErr w:type="spellStart"/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.idtable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.tab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.lextable.tab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.idtable.tab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].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dxfirst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+ pos].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dxTI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].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ddatatyp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01118E94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{</w:t>
            </w:r>
          </w:p>
          <w:p w14:paraId="199783C2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case </w:t>
            </w:r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T::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NT: {</w:t>
            </w:r>
          </w:p>
          <w:p w14:paraId="64A66199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*stream &lt;&lt; </w:t>
            </w:r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" :DWORD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";</w:t>
            </w:r>
          </w:p>
          <w:p w14:paraId="5DFB11CB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14:paraId="03E68DCA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3EDA2738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case </w:t>
            </w:r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T::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CHR: {</w:t>
            </w:r>
          </w:p>
          <w:p w14:paraId="521F68F5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*stream &lt;&lt; </w:t>
            </w:r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" :BYTE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";</w:t>
            </w:r>
          </w:p>
          <w:p w14:paraId="1A0A6223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14:paraId="1B63981B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56CF10E9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case </w:t>
            </w:r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T::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STR: {</w:t>
            </w:r>
          </w:p>
          <w:p w14:paraId="60C890F6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*stream &lt;&lt; </w:t>
            </w:r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" :DWORD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";</w:t>
            </w:r>
          </w:p>
          <w:p w14:paraId="096E10CD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14:paraId="5E873D5F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054A487F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0DCBE198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619A3332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if (</w:t>
            </w:r>
            <w:proofErr w:type="spellStart"/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.lextable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.tab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t.idtable.tab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[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].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idxfirstLE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+ pos].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lexema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== LEX_RIGHTHESIS)</w:t>
            </w:r>
          </w:p>
          <w:p w14:paraId="73AB0118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break;</w:t>
            </w:r>
          </w:p>
          <w:p w14:paraId="0255E032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pos++;</w:t>
            </w:r>
          </w:p>
          <w:p w14:paraId="338695FD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4D34CAC0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7D530F4C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767ED7DC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}</w:t>
            </w:r>
          </w:p>
          <w:p w14:paraId="7B2BF97F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  <w:t>*stream &lt;&lt; "\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noutputuint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PROTO :DWORD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";</w:t>
            </w:r>
          </w:p>
          <w:p w14:paraId="610F7099" w14:textId="77777777" w:rsidR="00B55220" w:rsidRPr="0049521D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9521D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*stream &lt;&lt; "\</w:t>
            </w:r>
            <w:proofErr w:type="spellStart"/>
            <w:r w:rsidRPr="0049521D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noutputchar</w:t>
            </w:r>
            <w:proofErr w:type="spellEnd"/>
            <w:r w:rsidRPr="0049521D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49521D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PROTO :BYTE</w:t>
            </w:r>
            <w:proofErr w:type="gramEnd"/>
            <w:r w:rsidRPr="0049521D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";</w:t>
            </w:r>
          </w:p>
          <w:p w14:paraId="285F9A57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9521D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9521D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*stream &lt;&lt; "\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noutputstr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PROTO :DWORD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>\n";</w:t>
            </w:r>
          </w:p>
          <w:p w14:paraId="76B0BFA3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75B4CDB7" w14:textId="77777777" w:rsidR="00B55220" w:rsidRPr="00B55220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</w:rPr>
              <w:t>*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</w:rPr>
              <w:t>stream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</w:rPr>
              <w:t xml:space="preserve"> </w:t>
            </w:r>
            <w:proofErr w:type="gram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</w:rPr>
              <w:t>&lt;&lt; "</w:t>
            </w:r>
            <w:proofErr w:type="gram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</w:rPr>
              <w:t>\</w:t>
            </w:r>
            <w:proofErr w:type="spellStart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</w:rPr>
              <w:t>n.stack</w:t>
            </w:r>
            <w:proofErr w:type="spellEnd"/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</w:rPr>
              <w:t xml:space="preserve"> 4096\n";</w:t>
            </w:r>
          </w:p>
          <w:p w14:paraId="3444EF46" w14:textId="77777777" w:rsidR="007A25CB" w:rsidRDefault="00B55220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</w:rPr>
            </w:pPr>
            <w:r w:rsidRPr="00B55220">
              <w:rPr>
                <w:rStyle w:val="pl-pds"/>
                <w:rFonts w:ascii="Courier New" w:hAnsi="Courier New" w:cs="Courier New"/>
                <w:sz w:val="24"/>
                <w:szCs w:val="24"/>
              </w:rPr>
              <w:tab/>
              <w:t>}</w:t>
            </w:r>
          </w:p>
          <w:p w14:paraId="539C2BC4" w14:textId="77777777" w:rsidR="007A25CB" w:rsidRPr="007A25CB" w:rsidRDefault="007A25CB" w:rsidP="00B55220">
            <w:pPr>
              <w:spacing w:after="0" w:line="240" w:lineRule="auto"/>
              <w:jc w:val="both"/>
              <w:rPr>
                <w:rStyle w:val="pl-pds"/>
                <w:rFonts w:ascii="Courier New" w:hAnsi="Courier New" w:cs="Courier New"/>
                <w:sz w:val="24"/>
                <w:szCs w:val="24"/>
              </w:rPr>
            </w:pPr>
          </w:p>
        </w:tc>
      </w:tr>
    </w:tbl>
    <w:p w14:paraId="46A1F3DD" w14:textId="77777777" w:rsidR="00B55220" w:rsidRPr="00C41ED1" w:rsidRDefault="00B55220" w:rsidP="00B55220">
      <w:pPr>
        <w:pStyle w:val="a4"/>
        <w:shd w:val="clear" w:color="auto" w:fill="FFFFFF" w:themeFill="background1"/>
        <w:spacing w:before="280" w:after="280"/>
        <w:jc w:val="center"/>
        <w:rPr>
          <w:rStyle w:val="pl-pds"/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 7.1 –</w:t>
      </w:r>
      <w:r w:rsidRPr="00B5522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рагмент функции генерации кода</w:t>
      </w:r>
    </w:p>
    <w:p w14:paraId="4E153B01" w14:textId="77777777" w:rsidR="000473DA" w:rsidRPr="00E43B89" w:rsidRDefault="000579DD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4" w:name="_Toc122449965"/>
      <w:r>
        <w:rPr>
          <w:rFonts w:ascii="Times New Roman" w:hAnsi="Times New Roman" w:cs="Times New Roman"/>
          <w:b/>
          <w:color w:val="auto"/>
          <w:sz w:val="28"/>
          <w:szCs w:val="28"/>
        </w:rPr>
        <w:t>7.</w:t>
      </w:r>
      <w:r w:rsidRPr="000579DD">
        <w:rPr>
          <w:rFonts w:ascii="Times New Roman" w:hAnsi="Times New Roman" w:cs="Times New Roman"/>
          <w:b/>
          <w:color w:val="auto"/>
          <w:sz w:val="28"/>
          <w:szCs w:val="28"/>
        </w:rPr>
        <w:t>4</w:t>
      </w:r>
      <w:r w:rsidR="000473DA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Алгоритм работы генератора кода</w:t>
      </w:r>
      <w:bookmarkEnd w:id="204"/>
    </w:p>
    <w:p w14:paraId="1F856769" w14:textId="77777777" w:rsidR="000473DA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14:paraId="5BDCFD03" w14:textId="77777777" w:rsidR="00712293" w:rsidRDefault="00777BB2" w:rsidP="00E10CDC">
      <w:pPr>
        <w:pStyle w:val="a4"/>
        <w:numPr>
          <w:ilvl w:val="0"/>
          <w:numId w:val="17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ирует</w:t>
      </w:r>
      <w:r w:rsidR="00712293">
        <w:rPr>
          <w:rFonts w:ascii="Times New Roman" w:hAnsi="Times New Roman" w:cs="Times New Roman"/>
          <w:sz w:val="28"/>
          <w:szCs w:val="28"/>
        </w:rPr>
        <w:t xml:space="preserve"> заголовочную информацию</w:t>
      </w:r>
      <w:r w:rsidR="00E44A5F">
        <w:rPr>
          <w:rFonts w:ascii="Times New Roman" w:hAnsi="Times New Roman" w:cs="Times New Roman"/>
          <w:sz w:val="28"/>
          <w:szCs w:val="28"/>
        </w:rPr>
        <w:t xml:space="preserve"> (Лист. 7.2</w:t>
      </w:r>
      <w:r w:rsidR="00451378">
        <w:rPr>
          <w:rFonts w:ascii="Times New Roman" w:hAnsi="Times New Roman" w:cs="Times New Roman"/>
          <w:sz w:val="28"/>
          <w:szCs w:val="28"/>
        </w:rPr>
        <w:t>)</w:t>
      </w:r>
      <w:r w:rsidR="00712293" w:rsidRPr="00712293">
        <w:rPr>
          <w:rFonts w:ascii="Times New Roman" w:hAnsi="Times New Roman" w:cs="Times New Roman"/>
          <w:sz w:val="28"/>
          <w:szCs w:val="28"/>
        </w:rPr>
        <w:t>:</w:t>
      </w:r>
      <w:r w:rsidR="00712293">
        <w:rPr>
          <w:rFonts w:ascii="Times New Roman" w:hAnsi="Times New Roman" w:cs="Times New Roman"/>
          <w:sz w:val="28"/>
          <w:szCs w:val="28"/>
        </w:rPr>
        <w:t xml:space="preserve"> модель памяти, подключение библи</w:t>
      </w:r>
      <w:r>
        <w:rPr>
          <w:rFonts w:ascii="Times New Roman" w:hAnsi="Times New Roman" w:cs="Times New Roman"/>
          <w:sz w:val="28"/>
          <w:szCs w:val="28"/>
        </w:rPr>
        <w:t>отек, прототипы внешних функций, размер стека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952"/>
      </w:tblGrid>
      <w:tr w:rsidR="00451378" w:rsidRPr="004B33D4" w14:paraId="163007C9" w14:textId="77777777" w:rsidTr="00AF7D01">
        <w:trPr>
          <w:trHeight w:val="2427"/>
        </w:trPr>
        <w:tc>
          <w:tcPr>
            <w:tcW w:w="9952" w:type="dxa"/>
            <w:tcBorders>
              <w:bottom w:val="single" w:sz="4" w:space="0" w:color="auto"/>
            </w:tcBorders>
          </w:tcPr>
          <w:p w14:paraId="235FE5F8" w14:textId="77777777" w:rsidR="00300A41" w:rsidRPr="00300A41" w:rsidRDefault="00300A41" w:rsidP="00300A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.586</w:t>
            </w:r>
          </w:p>
          <w:p w14:paraId="310630BD" w14:textId="77777777" w:rsidR="00300A41" w:rsidRPr="00300A41" w:rsidRDefault="00300A41" w:rsidP="00300A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gram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.model</w:t>
            </w:r>
            <w:proofErr w:type="gram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flat, </w:t>
            </w:r>
            <w:proofErr w:type="spell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tdcall</w:t>
            </w:r>
            <w:proofErr w:type="spellEnd"/>
          </w:p>
          <w:p w14:paraId="55888DBD" w14:textId="77777777" w:rsidR="00300A41" w:rsidRPr="00300A41" w:rsidRDefault="00300A41" w:rsidP="00300A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ncludelib</w:t>
            </w:r>
            <w:proofErr w:type="spell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libucrt.lib</w:t>
            </w:r>
          </w:p>
          <w:p w14:paraId="72B265A5" w14:textId="77777777" w:rsidR="00300A41" w:rsidRPr="00300A41" w:rsidRDefault="00300A41" w:rsidP="00300A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ncludelib</w:t>
            </w:r>
            <w:proofErr w:type="spell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kernel32.lib</w:t>
            </w:r>
          </w:p>
          <w:p w14:paraId="40F270EA" w14:textId="77777777" w:rsidR="00300A41" w:rsidRPr="00300A41" w:rsidRDefault="00300A41" w:rsidP="00300A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ncludelib</w:t>
            </w:r>
            <w:proofErr w:type="spell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../Debug/KNI-2022LIB.lib</w:t>
            </w:r>
          </w:p>
          <w:p w14:paraId="2FE29228" w14:textId="77777777" w:rsidR="00300A41" w:rsidRPr="00300A41" w:rsidRDefault="00300A41" w:rsidP="00300A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xitProcess</w:t>
            </w:r>
            <w:proofErr w:type="spell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ROTO :DWORD</w:t>
            </w:r>
            <w:proofErr w:type="gramEnd"/>
          </w:p>
          <w:p w14:paraId="220DD782" w14:textId="77777777" w:rsidR="00300A41" w:rsidRPr="00300A41" w:rsidRDefault="00300A41" w:rsidP="00300A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08115AF1" w14:textId="77777777" w:rsidR="00300A41" w:rsidRPr="00300A41" w:rsidRDefault="00300A41" w:rsidP="00300A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1CDA7252" w14:textId="77777777" w:rsidR="00300A41" w:rsidRPr="00300A41" w:rsidRDefault="00300A41" w:rsidP="00300A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RandNum</w:t>
            </w:r>
            <w:proofErr w:type="spell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ROTO :DWORD</w:t>
            </w:r>
            <w:proofErr w:type="gram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</w:p>
          <w:p w14:paraId="0360720F" w14:textId="77777777" w:rsidR="00300A41" w:rsidRPr="00300A41" w:rsidRDefault="00300A41" w:rsidP="00300A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GetHours</w:t>
            </w:r>
            <w:proofErr w:type="spell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ROTO :DWORD</w:t>
            </w:r>
            <w:proofErr w:type="gram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</w:p>
          <w:p w14:paraId="26045AC1" w14:textId="77777777" w:rsidR="00300A41" w:rsidRPr="00300A41" w:rsidRDefault="00300A41" w:rsidP="00300A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GetMonth</w:t>
            </w:r>
            <w:proofErr w:type="spell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ROTO :DWORD</w:t>
            </w:r>
            <w:proofErr w:type="gram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</w:p>
          <w:p w14:paraId="101A6586" w14:textId="77777777" w:rsidR="00300A41" w:rsidRPr="00300A41" w:rsidRDefault="00300A41" w:rsidP="00300A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GetMinutes</w:t>
            </w:r>
            <w:proofErr w:type="spell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ROTO :DWORD</w:t>
            </w:r>
            <w:proofErr w:type="gram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</w:p>
          <w:p w14:paraId="5FB57D20" w14:textId="77777777" w:rsidR="00300A41" w:rsidRPr="00300A41" w:rsidRDefault="00300A41" w:rsidP="00300A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GetDate</w:t>
            </w:r>
            <w:proofErr w:type="spell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ROTO :DWORD</w:t>
            </w:r>
            <w:proofErr w:type="gram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</w:p>
          <w:p w14:paraId="508E1E59" w14:textId="77777777" w:rsidR="00300A41" w:rsidRPr="00300A41" w:rsidRDefault="00300A41" w:rsidP="00300A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proofErr w:type="spell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outputuint</w:t>
            </w:r>
            <w:proofErr w:type="spell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ROTO :DWORD</w:t>
            </w:r>
            <w:proofErr w:type="gramEnd"/>
          </w:p>
          <w:p w14:paraId="772F217B" w14:textId="77777777" w:rsidR="00300A41" w:rsidRPr="00300A41" w:rsidRDefault="00300A41" w:rsidP="00300A41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proofErr w:type="spell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outputchar</w:t>
            </w:r>
            <w:proofErr w:type="spell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ROTO :BYTE</w:t>
            </w:r>
            <w:proofErr w:type="gramEnd"/>
          </w:p>
          <w:p w14:paraId="73476D11" w14:textId="66247420" w:rsidR="008554C2" w:rsidRPr="008554C2" w:rsidRDefault="00300A41" w:rsidP="00300A41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outputstr</w:t>
            </w:r>
            <w:proofErr w:type="spellEnd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300A41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ROTO :DWORD</w:t>
            </w:r>
            <w:proofErr w:type="gramEnd"/>
          </w:p>
        </w:tc>
      </w:tr>
    </w:tbl>
    <w:p w14:paraId="4BA75EFE" w14:textId="77777777" w:rsidR="00712293" w:rsidRPr="00712293" w:rsidRDefault="00E44A5F" w:rsidP="002450AC">
      <w:pPr>
        <w:pStyle w:val="a4"/>
        <w:shd w:val="clear" w:color="auto" w:fill="FFFFFF" w:themeFill="background1"/>
        <w:spacing w:before="28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2</w:t>
      </w:r>
      <w:r w:rsidR="00451378">
        <w:rPr>
          <w:rFonts w:ascii="Times New Roman" w:hAnsi="Times New Roman" w:cs="Times New Roman"/>
          <w:sz w:val="28"/>
          <w:szCs w:val="28"/>
        </w:rPr>
        <w:t xml:space="preserve"> –Заголовочная информация</w:t>
      </w:r>
    </w:p>
    <w:p w14:paraId="6EF42038" w14:textId="77777777" w:rsidR="000473DA" w:rsidRDefault="000473DA" w:rsidP="008554C2">
      <w:pPr>
        <w:pStyle w:val="a4"/>
        <w:numPr>
          <w:ilvl w:val="0"/>
          <w:numId w:val="19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777BB2">
        <w:rPr>
          <w:rFonts w:ascii="Times New Roman" w:hAnsi="Times New Roman" w:cs="Times New Roman"/>
          <w:sz w:val="28"/>
          <w:szCs w:val="28"/>
        </w:rPr>
        <w:t>роходит</w:t>
      </w:r>
      <w:r w:rsidRPr="004D0DDD">
        <w:rPr>
          <w:rFonts w:ascii="Times New Roman" w:hAnsi="Times New Roman" w:cs="Times New Roman"/>
          <w:sz w:val="28"/>
          <w:szCs w:val="28"/>
        </w:rPr>
        <w:t xml:space="preserve"> </w:t>
      </w:r>
      <w:r w:rsidRPr="008554C2">
        <w:rPr>
          <w:rFonts w:ascii="Times New Roman" w:hAnsi="Times New Roman" w:cs="Times New Roman"/>
          <w:sz w:val="28"/>
          <w:szCs w:val="28"/>
        </w:rPr>
        <w:t>полностью таблицу идентификаторов и заполняет</w:t>
      </w:r>
      <w:r w:rsidRPr="004D0DDD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4D0DDD">
        <w:rPr>
          <w:rFonts w:ascii="Times New Roman" w:hAnsi="Times New Roman" w:cs="Times New Roman"/>
          <w:sz w:val="28"/>
          <w:szCs w:val="28"/>
        </w:rPr>
        <w:t>пол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4D0DDD">
        <w:rPr>
          <w:rFonts w:ascii="Times New Roman" w:hAnsi="Times New Roman" w:cs="Times New Roman"/>
          <w:sz w:val="28"/>
          <w:szCs w:val="28"/>
        </w:rPr>
        <w:t>const</w:t>
      </w:r>
      <w:proofErr w:type="spellEnd"/>
      <w:proofErr w:type="gramEnd"/>
      <w:r w:rsidRPr="004D0DDD">
        <w:rPr>
          <w:rFonts w:ascii="Times New Roman" w:hAnsi="Times New Roman" w:cs="Times New Roman"/>
          <w:sz w:val="28"/>
          <w:szCs w:val="28"/>
        </w:rPr>
        <w:t xml:space="preserve"> литералами</w:t>
      </w:r>
      <w:r w:rsidR="0013081E" w:rsidRPr="0013081E">
        <w:rPr>
          <w:rFonts w:ascii="Times New Roman" w:hAnsi="Times New Roman" w:cs="Times New Roman"/>
          <w:sz w:val="28"/>
          <w:szCs w:val="28"/>
        </w:rPr>
        <w:t xml:space="preserve"> </w:t>
      </w:r>
      <w:r w:rsidR="00E44A5F">
        <w:rPr>
          <w:rFonts w:ascii="Times New Roman" w:hAnsi="Times New Roman" w:cs="Times New Roman"/>
          <w:sz w:val="28"/>
          <w:szCs w:val="28"/>
        </w:rPr>
        <w:t>(Лист. 7.3</w:t>
      </w:r>
      <w:r w:rsidR="0013081E">
        <w:rPr>
          <w:rFonts w:ascii="Times New Roman" w:hAnsi="Times New Roman" w:cs="Times New Roman"/>
          <w:sz w:val="28"/>
          <w:szCs w:val="28"/>
        </w:rPr>
        <w:t>)</w:t>
      </w:r>
      <w:r w:rsidRPr="004D0DDD">
        <w:rPr>
          <w:rFonts w:ascii="Times New Roman" w:hAnsi="Times New Roman" w:cs="Times New Roman"/>
          <w:sz w:val="28"/>
          <w:szCs w:val="28"/>
        </w:rPr>
        <w:t xml:space="preserve">.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13081E" w:rsidRPr="002F021E" w14:paraId="5C3437CE" w14:textId="77777777" w:rsidTr="00E76C64">
        <w:tc>
          <w:tcPr>
            <w:tcW w:w="10025" w:type="dxa"/>
          </w:tcPr>
          <w:p w14:paraId="438686DB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</w:rPr>
              <w:lastRenderedPageBreak/>
              <w:t>.</w:t>
            </w:r>
            <w:proofErr w:type="spell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</w:rPr>
              <w:t>const</w:t>
            </w:r>
            <w:proofErr w:type="spellEnd"/>
            <w:proofErr w:type="gramEnd"/>
          </w:p>
          <w:p w14:paraId="1AF04B9D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</w:rPr>
            </w:pPr>
            <w:proofErr w:type="spell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</w:rPr>
              <w:t>divideOnZeroExeption</w:t>
            </w:r>
            <w:proofErr w:type="spellEnd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 BYTE "Попытка деления на ноль.",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</w:rPr>
              <w:t>0  ;</w:t>
            </w:r>
            <w:proofErr w:type="gramEnd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</w:rPr>
              <w:t>STR, для вывода ошибки при делении на ноль</w:t>
            </w:r>
          </w:p>
          <w:p w14:paraId="0F918787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</w:rPr>
              <w:tab/>
            </w: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FindFactor$LEX1 DWORD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1 ;INT</w:t>
            </w:r>
            <w:proofErr w:type="gramEnd"/>
          </w:p>
          <w:p w14:paraId="5D08F014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>main$LEX4 BYTE 'q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' ;CHR</w:t>
            </w:r>
            <w:proofErr w:type="gramEnd"/>
          </w:p>
          <w:p w14:paraId="3AEF0549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$LEX5 BYTE "Symbol",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 ;</w:t>
            </w:r>
            <w:proofErr w:type="gramEnd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TR</w:t>
            </w:r>
          </w:p>
          <w:p w14:paraId="7EAA8913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$LEX6 BYTE "Factorial of number 5",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 ;</w:t>
            </w:r>
            <w:proofErr w:type="gramEnd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TR</w:t>
            </w:r>
          </w:p>
          <w:p w14:paraId="6F5989A6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$LEX7 DWORD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5 ;INT</w:t>
            </w:r>
            <w:proofErr w:type="gramEnd"/>
          </w:p>
          <w:p w14:paraId="590286EF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$LEX8 BYTE "Number to be </w:t>
            </w:r>
            <w:proofErr w:type="spell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circilar</w:t>
            </w:r>
            <w:proofErr w:type="spellEnd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shifted:",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 ;</w:t>
            </w:r>
            <w:proofErr w:type="gramEnd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TR</w:t>
            </w:r>
          </w:p>
          <w:p w14:paraId="50FF72BD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$LEX10 DWORD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33 ;INT</w:t>
            </w:r>
            <w:proofErr w:type="gramEnd"/>
          </w:p>
          <w:p w14:paraId="72E1966C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$LEX12 BYTE "1&lt;&lt;3:",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 ;</w:t>
            </w:r>
            <w:proofErr w:type="gramEnd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TR</w:t>
            </w:r>
          </w:p>
          <w:p w14:paraId="53549E4D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$LEX13 BYTE "1&gt;&gt;1:",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 ;</w:t>
            </w:r>
            <w:proofErr w:type="gramEnd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TR</w:t>
            </w:r>
          </w:p>
          <w:p w14:paraId="7049CD8E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$LEX14 DWORD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6 ;INT</w:t>
            </w:r>
            <w:proofErr w:type="gramEnd"/>
          </w:p>
          <w:p w14:paraId="5A5FBBC4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$LEX16 BYTE "If construction works",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 ;</w:t>
            </w:r>
            <w:proofErr w:type="gramEnd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TR</w:t>
            </w:r>
          </w:p>
          <w:p w14:paraId="25B33FB9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$LEX19 BYTE "If construction not works",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 ;</w:t>
            </w:r>
            <w:proofErr w:type="gramEnd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TR</w:t>
            </w:r>
          </w:p>
          <w:p w14:paraId="68A056CC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$LEX24 DWORD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100 ;INT</w:t>
            </w:r>
            <w:proofErr w:type="gramEnd"/>
          </w:p>
          <w:p w14:paraId="6A2ED1F5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$LEX25 BYTE "Hours:",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 ;</w:t>
            </w:r>
            <w:proofErr w:type="gramEnd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TR</w:t>
            </w:r>
          </w:p>
          <w:p w14:paraId="21399BE4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$LEX26 BYTE "Minutes:",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 ;</w:t>
            </w:r>
            <w:proofErr w:type="gramEnd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TR</w:t>
            </w:r>
          </w:p>
          <w:p w14:paraId="3A1E4548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$LEX27 BYTE "Date:",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 ;</w:t>
            </w:r>
            <w:proofErr w:type="gramEnd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TR</w:t>
            </w:r>
          </w:p>
          <w:p w14:paraId="3654B1A0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$LEX28 BYTE "Month:",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 ;</w:t>
            </w:r>
            <w:proofErr w:type="gramEnd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TR</w:t>
            </w:r>
          </w:p>
          <w:p w14:paraId="6A2F1220" w14:textId="77777777" w:rsidR="00C77EDB" w:rsidRPr="00C77EDB" w:rsidRDefault="00C77EDB" w:rsidP="00C77ED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$LEX29 BYTE "Random number:",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 ;</w:t>
            </w:r>
            <w:proofErr w:type="gramEnd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STR</w:t>
            </w:r>
          </w:p>
          <w:p w14:paraId="2C01CD78" w14:textId="2AD74F03" w:rsidR="0013081E" w:rsidRPr="00435F66" w:rsidRDefault="00C77EDB" w:rsidP="00C77EDB">
            <w:pPr>
              <w:pStyle w:val="a4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</w:rPr>
              <w:t xml:space="preserve">main$LEX30 DWORD </w:t>
            </w:r>
            <w:proofErr w:type="gramStart"/>
            <w:r w:rsidRPr="00C77EDB">
              <w:rPr>
                <w:rFonts w:ascii="Courier New" w:hAnsi="Courier New" w:cs="Courier New"/>
                <w:color w:val="000000"/>
                <w:sz w:val="24"/>
                <w:szCs w:val="24"/>
              </w:rPr>
              <w:t>0 ;INT</w:t>
            </w:r>
            <w:proofErr w:type="gramEnd"/>
          </w:p>
        </w:tc>
      </w:tr>
    </w:tbl>
    <w:p w14:paraId="5A4DBC8D" w14:textId="77777777" w:rsidR="0013081E" w:rsidRDefault="0013081E" w:rsidP="00672CF8">
      <w:pPr>
        <w:pStyle w:val="a4"/>
        <w:shd w:val="clear" w:color="auto" w:fill="FFFFFF" w:themeFill="background1"/>
        <w:spacing w:before="28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</w:t>
      </w:r>
      <w:r w:rsidR="00E44A5F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B16349">
        <w:rPr>
          <w:rFonts w:ascii="Times New Roman" w:hAnsi="Times New Roman" w:cs="Times New Roman"/>
          <w:sz w:val="28"/>
          <w:szCs w:val="28"/>
        </w:rPr>
        <w:t xml:space="preserve">Пример заполнения </w:t>
      </w:r>
      <w:proofErr w:type="gramStart"/>
      <w:r w:rsidRPr="00B16349">
        <w:rPr>
          <w:rFonts w:ascii="Times New Roman" w:hAnsi="Times New Roman" w:cs="Times New Roman"/>
          <w:sz w:val="28"/>
          <w:szCs w:val="28"/>
        </w:rPr>
        <w:t>поля .</w:t>
      </w:r>
      <w:proofErr w:type="spellStart"/>
      <w:r w:rsidRPr="00B16349">
        <w:rPr>
          <w:rFonts w:ascii="Times New Roman" w:hAnsi="Times New Roman" w:cs="Times New Roman"/>
          <w:sz w:val="28"/>
          <w:szCs w:val="28"/>
        </w:rPr>
        <w:t>const</w:t>
      </w:r>
      <w:proofErr w:type="spellEnd"/>
      <w:proofErr w:type="gramEnd"/>
    </w:p>
    <w:p w14:paraId="73476627" w14:textId="77777777" w:rsidR="0013081E" w:rsidRDefault="000473DA" w:rsidP="008554C2">
      <w:pPr>
        <w:pStyle w:val="a4"/>
        <w:numPr>
          <w:ilvl w:val="0"/>
          <w:numId w:val="19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081E">
        <w:rPr>
          <w:rFonts w:ascii="Times New Roman" w:hAnsi="Times New Roman" w:cs="Times New Roman"/>
          <w:sz w:val="28"/>
          <w:szCs w:val="28"/>
        </w:rPr>
        <w:t xml:space="preserve">Проходим таблицу </w:t>
      </w:r>
      <w:r w:rsidR="00D4003C" w:rsidRPr="0013081E">
        <w:rPr>
          <w:rFonts w:ascii="Times New Roman" w:hAnsi="Times New Roman" w:cs="Times New Roman"/>
          <w:sz w:val="28"/>
          <w:szCs w:val="28"/>
        </w:rPr>
        <w:t>идентификатор</w:t>
      </w:r>
      <w:r w:rsidR="00777BB2" w:rsidRPr="0013081E">
        <w:rPr>
          <w:rFonts w:ascii="Times New Roman" w:hAnsi="Times New Roman" w:cs="Times New Roman"/>
          <w:sz w:val="28"/>
          <w:szCs w:val="28"/>
        </w:rPr>
        <w:t>ов</w:t>
      </w:r>
      <w:r w:rsidRPr="0013081E">
        <w:rPr>
          <w:rFonts w:ascii="Times New Roman" w:hAnsi="Times New Roman" w:cs="Times New Roman"/>
          <w:sz w:val="28"/>
          <w:szCs w:val="28"/>
        </w:rPr>
        <w:t xml:space="preserve"> и </w:t>
      </w:r>
      <w:r w:rsidR="00777BB2" w:rsidRPr="0013081E">
        <w:rPr>
          <w:rFonts w:ascii="Times New Roman" w:hAnsi="Times New Roman" w:cs="Times New Roman"/>
          <w:sz w:val="28"/>
          <w:szCs w:val="28"/>
        </w:rPr>
        <w:t>объявляем переменные</w:t>
      </w:r>
      <w:r w:rsidRPr="0013081E">
        <w:rPr>
          <w:rFonts w:ascii="Times New Roman" w:hAnsi="Times New Roman" w:cs="Times New Roman"/>
          <w:sz w:val="28"/>
          <w:szCs w:val="28"/>
        </w:rPr>
        <w:t xml:space="preserve"> в поле .</w:t>
      </w:r>
      <w:proofErr w:type="spellStart"/>
      <w:r w:rsidRPr="0013081E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13081E">
        <w:rPr>
          <w:rFonts w:ascii="Times New Roman" w:hAnsi="Times New Roman" w:cs="Times New Roman"/>
          <w:sz w:val="28"/>
          <w:szCs w:val="28"/>
        </w:rPr>
        <w:t xml:space="preserve">. </w:t>
      </w:r>
      <w:r w:rsidR="00E0076F">
        <w:rPr>
          <w:rFonts w:ascii="Times New Roman" w:hAnsi="Times New Roman" w:cs="Times New Roman"/>
          <w:sz w:val="28"/>
          <w:szCs w:val="28"/>
        </w:rPr>
        <w:t>(Лист. 7.</w:t>
      </w:r>
      <w:r w:rsidR="00E44A5F">
        <w:rPr>
          <w:rFonts w:ascii="Times New Roman" w:hAnsi="Times New Roman" w:cs="Times New Roman"/>
          <w:sz w:val="28"/>
          <w:szCs w:val="28"/>
        </w:rPr>
        <w:t>4</w:t>
      </w:r>
      <w:r w:rsidR="00E0076F">
        <w:rPr>
          <w:rFonts w:ascii="Times New Roman" w:hAnsi="Times New Roman" w:cs="Times New Roman"/>
          <w:sz w:val="28"/>
          <w:szCs w:val="28"/>
        </w:rPr>
        <w:t>)</w:t>
      </w:r>
      <w:r w:rsidR="00E0076F" w:rsidRPr="004D0DDD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927"/>
      </w:tblGrid>
      <w:tr w:rsidR="001222D5" w:rsidRPr="008554C2" w14:paraId="6C0C8614" w14:textId="77777777" w:rsidTr="00E10CDC">
        <w:trPr>
          <w:trHeight w:val="2383"/>
        </w:trPr>
        <w:tc>
          <w:tcPr>
            <w:tcW w:w="9927" w:type="dxa"/>
          </w:tcPr>
          <w:p w14:paraId="78712955" w14:textId="77777777" w:rsidR="00AF5BB4" w:rsidRPr="00AF5BB4" w:rsidRDefault="00AF5BB4" w:rsidP="00AF5BB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.data</w:t>
            </w:r>
          </w:p>
          <w:p w14:paraId="284B8DB4" w14:textId="77777777" w:rsidR="00AF5BB4" w:rsidRPr="00AF5BB4" w:rsidRDefault="00AF5BB4" w:rsidP="00AF5BB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FindFactoranswer</w:t>
            </w:r>
            <w:proofErr w:type="spellEnd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DWORD </w:t>
            </w:r>
            <w:proofErr w:type="gramStart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;INT</w:t>
            </w:r>
            <w:proofErr w:type="gramEnd"/>
          </w:p>
          <w:p w14:paraId="7587F48D" w14:textId="77777777" w:rsidR="00AF5BB4" w:rsidRPr="00AF5BB4" w:rsidRDefault="00AF5BB4" w:rsidP="00AF5BB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ainsymb</w:t>
            </w:r>
            <w:proofErr w:type="spellEnd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BYTE </w:t>
            </w:r>
            <w:proofErr w:type="gramStart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;CHR</w:t>
            </w:r>
            <w:proofErr w:type="gramEnd"/>
          </w:p>
          <w:p w14:paraId="7BBDADF8" w14:textId="77777777" w:rsidR="00AF5BB4" w:rsidRPr="00AF5BB4" w:rsidRDefault="00AF5BB4" w:rsidP="00AF5BB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ainnumber</w:t>
            </w:r>
            <w:proofErr w:type="spellEnd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DWORD </w:t>
            </w:r>
            <w:proofErr w:type="gramStart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;INT</w:t>
            </w:r>
            <w:proofErr w:type="gramEnd"/>
          </w:p>
          <w:p w14:paraId="36C800E6" w14:textId="77777777" w:rsidR="00AF5BB4" w:rsidRPr="00AF5BB4" w:rsidRDefault="00AF5BB4" w:rsidP="00AF5BB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aindemo</w:t>
            </w:r>
            <w:proofErr w:type="spellEnd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DWORD </w:t>
            </w:r>
            <w:proofErr w:type="gramStart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;INT</w:t>
            </w:r>
            <w:proofErr w:type="gramEnd"/>
          </w:p>
          <w:p w14:paraId="31D7507F" w14:textId="77777777" w:rsidR="00AF5BB4" w:rsidRPr="00AF5BB4" w:rsidRDefault="00AF5BB4" w:rsidP="00AF5BB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demo1 DWORD </w:t>
            </w:r>
            <w:proofErr w:type="gramStart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;INT</w:t>
            </w:r>
            <w:proofErr w:type="gramEnd"/>
          </w:p>
          <w:p w14:paraId="2C37E2EB" w14:textId="77777777" w:rsidR="00AF5BB4" w:rsidRPr="00AF5BB4" w:rsidRDefault="00AF5BB4" w:rsidP="00AF5BB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demo2 DWORD </w:t>
            </w:r>
            <w:proofErr w:type="gramStart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;INT</w:t>
            </w:r>
            <w:proofErr w:type="gramEnd"/>
          </w:p>
          <w:p w14:paraId="77090F7C" w14:textId="77777777" w:rsidR="00AF5BB4" w:rsidRPr="00AF5BB4" w:rsidRDefault="00AF5BB4" w:rsidP="00AF5BB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number1 DWORD </w:t>
            </w:r>
            <w:proofErr w:type="gramStart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;INT</w:t>
            </w:r>
            <w:proofErr w:type="gramEnd"/>
          </w:p>
          <w:p w14:paraId="31A3F824" w14:textId="77777777" w:rsidR="00AF5BB4" w:rsidRPr="00AF5BB4" w:rsidRDefault="00AF5BB4" w:rsidP="00AF5BB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number2 DWORD </w:t>
            </w:r>
            <w:proofErr w:type="gramStart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;INT</w:t>
            </w:r>
            <w:proofErr w:type="gramEnd"/>
          </w:p>
          <w:p w14:paraId="7A734CB9" w14:textId="77777777" w:rsidR="00AF5BB4" w:rsidRPr="00AF5BB4" w:rsidRDefault="00AF5BB4" w:rsidP="00AF5BB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number3 DWORD </w:t>
            </w:r>
            <w:proofErr w:type="gramStart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;INT</w:t>
            </w:r>
            <w:proofErr w:type="gramEnd"/>
          </w:p>
          <w:p w14:paraId="345358A2" w14:textId="77777777" w:rsidR="00AF5BB4" w:rsidRPr="00AF5BB4" w:rsidRDefault="00AF5BB4" w:rsidP="00AF5BB4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number4 DWORD </w:t>
            </w:r>
            <w:proofErr w:type="gramStart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;INT</w:t>
            </w:r>
            <w:proofErr w:type="gramEnd"/>
          </w:p>
          <w:p w14:paraId="022F4F94" w14:textId="7C7C0967" w:rsidR="001222D5" w:rsidRPr="00435F66" w:rsidRDefault="00AF5BB4" w:rsidP="00AF5BB4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  <w:t xml:space="preserve">mainnumber5 DWORD </w:t>
            </w:r>
            <w:proofErr w:type="gramStart"/>
            <w:r w:rsidRPr="00AF5BB4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0 ;INT</w:t>
            </w:r>
            <w:proofErr w:type="gramEnd"/>
          </w:p>
        </w:tc>
      </w:tr>
    </w:tbl>
    <w:p w14:paraId="378098A4" w14:textId="77777777" w:rsidR="0013081E" w:rsidRDefault="00E44A5F" w:rsidP="00E10CDC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4</w:t>
      </w:r>
      <w:r w:rsidR="0013081E">
        <w:rPr>
          <w:rFonts w:ascii="Times New Roman" w:hAnsi="Times New Roman" w:cs="Times New Roman"/>
          <w:sz w:val="28"/>
          <w:szCs w:val="28"/>
        </w:rPr>
        <w:t xml:space="preserve"> – </w:t>
      </w:r>
      <w:r w:rsidR="0013081E" w:rsidRPr="00B16349">
        <w:rPr>
          <w:rFonts w:ascii="Times New Roman" w:hAnsi="Times New Roman" w:cs="Times New Roman"/>
          <w:sz w:val="28"/>
          <w:szCs w:val="28"/>
        </w:rPr>
        <w:t>Пример заполнения поля .</w:t>
      </w:r>
      <w:r w:rsidR="0013081E">
        <w:rPr>
          <w:rFonts w:ascii="Times New Roman" w:hAnsi="Times New Roman" w:cs="Times New Roman"/>
          <w:sz w:val="28"/>
          <w:szCs w:val="28"/>
          <w:lang w:val="en-GB"/>
        </w:rPr>
        <w:t>data</w:t>
      </w:r>
    </w:p>
    <w:p w14:paraId="5B6CA138" w14:textId="77777777" w:rsidR="00E0076F" w:rsidRDefault="00777BB2" w:rsidP="008554C2">
      <w:pPr>
        <w:pStyle w:val="a4"/>
        <w:numPr>
          <w:ilvl w:val="0"/>
          <w:numId w:val="19"/>
        </w:numPr>
        <w:shd w:val="clear" w:color="auto" w:fill="FFFFFF" w:themeFill="background1"/>
        <w:spacing w:after="280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0076F">
        <w:rPr>
          <w:rFonts w:ascii="Times New Roman" w:hAnsi="Times New Roman" w:cs="Times New Roman"/>
          <w:sz w:val="28"/>
          <w:szCs w:val="28"/>
        </w:rPr>
        <w:t xml:space="preserve">Генерируем сегмент </w:t>
      </w:r>
      <w:proofErr w:type="gramStart"/>
      <w:r w:rsidRPr="00E0076F">
        <w:rPr>
          <w:rFonts w:ascii="Times New Roman" w:hAnsi="Times New Roman" w:cs="Times New Roman"/>
          <w:sz w:val="28"/>
          <w:szCs w:val="28"/>
        </w:rPr>
        <w:t>данных .</w:t>
      </w:r>
      <w:r w:rsidRPr="00E0076F">
        <w:rPr>
          <w:rFonts w:ascii="Times New Roman" w:hAnsi="Times New Roman" w:cs="Times New Roman"/>
          <w:sz w:val="28"/>
          <w:szCs w:val="28"/>
          <w:lang w:val="en-GB"/>
        </w:rPr>
        <w:t>code</w:t>
      </w:r>
      <w:proofErr w:type="gramEnd"/>
      <w:r w:rsidR="00A354EC">
        <w:rPr>
          <w:rFonts w:ascii="Times New Roman" w:hAnsi="Times New Roman" w:cs="Times New Roman"/>
          <w:sz w:val="28"/>
          <w:szCs w:val="28"/>
        </w:rPr>
        <w:t xml:space="preserve"> (Лист. 7.5</w:t>
      </w:r>
      <w:r w:rsidR="00E0076F">
        <w:rPr>
          <w:rFonts w:ascii="Times New Roman" w:hAnsi="Times New Roman" w:cs="Times New Roman"/>
          <w:sz w:val="28"/>
          <w:szCs w:val="28"/>
        </w:rPr>
        <w:t>)</w:t>
      </w:r>
      <w:r w:rsidRPr="00E0076F">
        <w:rPr>
          <w:rFonts w:ascii="Times New Roman" w:hAnsi="Times New Roman" w:cs="Times New Roman"/>
          <w:sz w:val="28"/>
          <w:szCs w:val="28"/>
        </w:rPr>
        <w:t xml:space="preserve">. Сперва проходим по </w:t>
      </w:r>
      <w:r w:rsidR="00D4003C" w:rsidRPr="00E0076F">
        <w:rPr>
          <w:rFonts w:ascii="Times New Roman" w:hAnsi="Times New Roman" w:cs="Times New Roman"/>
          <w:sz w:val="28"/>
          <w:szCs w:val="28"/>
        </w:rPr>
        <w:t>таблице идент</w:t>
      </w:r>
      <w:r w:rsidRPr="00E0076F">
        <w:rPr>
          <w:rFonts w:ascii="Times New Roman" w:hAnsi="Times New Roman" w:cs="Times New Roman"/>
          <w:sz w:val="28"/>
          <w:szCs w:val="28"/>
        </w:rPr>
        <w:t>ификаторов и ищем функции. Объявляем их и генерируем код, содержащийся в функциях.</w:t>
      </w:r>
      <w:r w:rsidR="00672CF8" w:rsidRPr="00672CF8">
        <w:rPr>
          <w:rFonts w:ascii="Times New Roman" w:hAnsi="Times New Roman" w:cs="Times New Roman"/>
          <w:sz w:val="28"/>
          <w:szCs w:val="28"/>
        </w:rPr>
        <w:t xml:space="preserve"> </w:t>
      </w:r>
      <w:r w:rsidR="00DE4E07">
        <w:rPr>
          <w:rFonts w:ascii="Times New Roman" w:hAnsi="Times New Roman" w:cs="Times New Roman"/>
          <w:sz w:val="28"/>
          <w:szCs w:val="28"/>
        </w:rPr>
        <w:t>Так же перед именем функции дописываем знак «</w:t>
      </w:r>
      <w:r w:rsidR="00DE4E07" w:rsidRPr="00DE4E07">
        <w:rPr>
          <w:rFonts w:ascii="Times New Roman" w:hAnsi="Times New Roman" w:cs="Times New Roman"/>
          <w:sz w:val="28"/>
          <w:szCs w:val="28"/>
        </w:rPr>
        <w:t>$</w:t>
      </w:r>
      <w:r w:rsidR="00DE4E07">
        <w:rPr>
          <w:rFonts w:ascii="Times New Roman" w:hAnsi="Times New Roman" w:cs="Times New Roman"/>
          <w:sz w:val="28"/>
          <w:szCs w:val="28"/>
        </w:rPr>
        <w:t>», чтобы исключить совпадение имени функции с ключевым словом ассемблера.</w:t>
      </w:r>
      <w:r w:rsidRPr="00E0076F">
        <w:rPr>
          <w:rFonts w:ascii="Times New Roman" w:hAnsi="Times New Roman" w:cs="Times New Roman"/>
          <w:sz w:val="28"/>
          <w:szCs w:val="28"/>
        </w:rPr>
        <w:t xml:space="preserve"> При генерации кода, при встрече оператора присваивания, описываем вычисление выражения. Описание алгоритма преобразования выраж</w:t>
      </w:r>
      <w:r w:rsidR="00DE4E07">
        <w:rPr>
          <w:rFonts w:ascii="Times New Roman" w:hAnsi="Times New Roman" w:cs="Times New Roman"/>
          <w:sz w:val="28"/>
          <w:szCs w:val="28"/>
        </w:rPr>
        <w:t>ений представлено в пункте 7.3.</w:t>
      </w:r>
    </w:p>
    <w:tbl>
      <w:tblPr>
        <w:tblStyle w:val="a3"/>
        <w:tblW w:w="0" w:type="auto"/>
        <w:tblInd w:w="-5" w:type="dxa"/>
        <w:tblLook w:val="04A0" w:firstRow="1" w:lastRow="0" w:firstColumn="1" w:lastColumn="0" w:noHBand="0" w:noVBand="1"/>
      </w:tblPr>
      <w:tblGrid>
        <w:gridCol w:w="10030"/>
      </w:tblGrid>
      <w:tr w:rsidR="00E0076F" w:rsidRPr="0078406D" w14:paraId="6445C304" w14:textId="77777777" w:rsidTr="008554C2">
        <w:tc>
          <w:tcPr>
            <w:tcW w:w="10030" w:type="dxa"/>
            <w:tcBorders>
              <w:bottom w:val="single" w:sz="4" w:space="0" w:color="auto"/>
            </w:tcBorders>
          </w:tcPr>
          <w:p w14:paraId="7171D2C8" w14:textId="77777777" w:rsidR="008554C2" w:rsidRPr="00470CD0" w:rsidRDefault="008554C2" w:rsidP="008554C2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proofErr w:type="gramStart"/>
            <w:r w:rsidRPr="00470CD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.code</w:t>
            </w:r>
            <w:proofErr w:type="gramEnd"/>
          </w:p>
          <w:p w14:paraId="0192B387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lastRenderedPageBreak/>
              <w:t>$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FindFactor</w:t>
            </w:r>
            <w:proofErr w:type="spell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PROC uses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cx</w:t>
            </w:r>
            <w:proofErr w:type="spell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di</w:t>
            </w:r>
            <w:proofErr w:type="spell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si</w:t>
            </w:r>
            <w:proofErr w:type="spell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,</w:t>
            </w:r>
            <w:proofErr w:type="gram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ab/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FindFactora</w:t>
            </w:r>
            <w:proofErr w:type="spell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: DWORD </w:t>
            </w:r>
          </w:p>
          <w:p w14:paraId="73FDE1BC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 String #</w:t>
            </w:r>
            <w:proofErr w:type="gram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3 :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vl</w:t>
            </w:r>
            <w:proofErr w:type="spellEnd"/>
            <w:proofErr w:type="gramEnd"/>
          </w:p>
          <w:p w14:paraId="6DC9E321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FindFactor$LEX1</w:t>
            </w:r>
          </w:p>
          <w:p w14:paraId="751B5BB3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FindFactoranswer</w:t>
            </w:r>
            <w:proofErr w:type="spellEnd"/>
          </w:p>
          <w:p w14:paraId="3599E5D4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6C12BCF8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While17Start: </w:t>
            </w:r>
          </w:p>
          <w:p w14:paraId="25E876D3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FindFactora</w:t>
            </w:r>
            <w:proofErr w:type="spellEnd"/>
          </w:p>
          <w:p w14:paraId="62233286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, FindFactor$LEX1</w:t>
            </w:r>
          </w:p>
          <w:p w14:paraId="7B562F85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cmp</w:t>
            </w:r>
            <w:proofErr w:type="spell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3469F049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jl</w:t>
            </w:r>
            <w:proofErr w:type="spell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While17End</w:t>
            </w:r>
          </w:p>
          <w:p w14:paraId="5F33FACE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6829AC51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 String #</w:t>
            </w:r>
            <w:proofErr w:type="gram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6 :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viiv</w:t>
            </w:r>
            <w:proofErr w:type="spellEnd"/>
            <w:proofErr w:type="gramEnd"/>
          </w:p>
          <w:p w14:paraId="21C48674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FindFactoranswer</w:t>
            </w:r>
            <w:proofErr w:type="spellEnd"/>
          </w:p>
          <w:p w14:paraId="0B66E09E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FindFactora</w:t>
            </w:r>
            <w:proofErr w:type="spellEnd"/>
          </w:p>
          <w:p w14:paraId="04C3C406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6543DD9D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7799BC27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mul</w:t>
            </w:r>
            <w:proofErr w:type="spell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5FD4287D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69223B38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FindFactoranswer</w:t>
            </w:r>
            <w:proofErr w:type="spellEnd"/>
          </w:p>
          <w:p w14:paraId="6146BE31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71FB3863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; String #</w:t>
            </w:r>
            <w:proofErr w:type="gram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7 :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ivilv</w:t>
            </w:r>
            <w:proofErr w:type="spellEnd"/>
            <w:proofErr w:type="gramEnd"/>
          </w:p>
          <w:p w14:paraId="4DAF1EF5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FindFactora</w:t>
            </w:r>
            <w:proofErr w:type="spellEnd"/>
          </w:p>
          <w:p w14:paraId="5243738C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push FindFactor$LEX1</w:t>
            </w:r>
          </w:p>
          <w:p w14:paraId="00B493D6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2A982148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294184E6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sub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bx</w:t>
            </w:r>
            <w:proofErr w:type="spellEnd"/>
          </w:p>
          <w:p w14:paraId="5194444E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</w:p>
          <w:p w14:paraId="400D573D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FindFactora</w:t>
            </w:r>
            <w:proofErr w:type="spellEnd"/>
          </w:p>
          <w:p w14:paraId="5AD89AB9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jmp</w:t>
            </w:r>
            <w:proofErr w:type="spell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While17Start</w:t>
            </w:r>
          </w:p>
          <w:p w14:paraId="42B483B3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While17End: </w:t>
            </w:r>
          </w:p>
          <w:p w14:paraId="222D315C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</w:p>
          <w:p w14:paraId="3ACB6D44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eax</w:t>
            </w:r>
            <w:proofErr w:type="spell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FindFactoranswer</w:t>
            </w:r>
            <w:proofErr w:type="spellEnd"/>
          </w:p>
          <w:p w14:paraId="292B9130" w14:textId="77777777" w:rsidR="00317A90" w:rsidRPr="00317A90" w:rsidRDefault="00317A90" w:rsidP="00317A90">
            <w:pPr>
              <w:autoSpaceDE w:val="0"/>
              <w:autoSpaceDN w:val="0"/>
              <w:adjustRightInd w:val="0"/>
              <w:spacing w:after="0" w:line="240" w:lineRule="auto"/>
              <w:ind w:left="708"/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ret</w:t>
            </w:r>
          </w:p>
          <w:p w14:paraId="6D655A4A" w14:textId="076D9CDB" w:rsidR="00E0076F" w:rsidRPr="00470CD0" w:rsidRDefault="00317A90" w:rsidP="00317A90">
            <w:pPr>
              <w:pStyle w:val="a4"/>
              <w:ind w:left="708"/>
              <w:jc w:val="both"/>
              <w:rPr>
                <w:rFonts w:ascii="Courier New" w:hAnsi="Courier New" w:cs="Courier New"/>
                <w:lang w:val="en-US"/>
              </w:rPr>
            </w:pPr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$</w:t>
            </w:r>
            <w:proofErr w:type="spellStart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>FindFactor</w:t>
            </w:r>
            <w:proofErr w:type="spellEnd"/>
            <w:r w:rsidRPr="00317A90">
              <w:rPr>
                <w:rFonts w:ascii="Courier New" w:hAnsi="Courier New" w:cs="Courier New"/>
                <w:color w:val="000000"/>
                <w:sz w:val="24"/>
                <w:szCs w:val="24"/>
                <w:lang w:val="en-US"/>
              </w:rPr>
              <w:t xml:space="preserve"> ENDP</w:t>
            </w:r>
          </w:p>
        </w:tc>
      </w:tr>
    </w:tbl>
    <w:p w14:paraId="63574D4A" w14:textId="77777777" w:rsidR="00777BB2" w:rsidRPr="00B16349" w:rsidRDefault="00A354EC" w:rsidP="00E0076F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истинг 7.5</w:t>
      </w:r>
      <w:r w:rsidR="00E0076F">
        <w:rPr>
          <w:rFonts w:ascii="Times New Roman" w:hAnsi="Times New Roman" w:cs="Times New Roman"/>
          <w:sz w:val="28"/>
          <w:szCs w:val="28"/>
        </w:rPr>
        <w:t xml:space="preserve"> – </w:t>
      </w:r>
      <w:r w:rsidR="00E0076F" w:rsidRPr="00B16349">
        <w:rPr>
          <w:rFonts w:ascii="Times New Roman" w:hAnsi="Times New Roman" w:cs="Times New Roman"/>
          <w:sz w:val="28"/>
          <w:szCs w:val="28"/>
        </w:rPr>
        <w:t xml:space="preserve">Пример заполнения </w:t>
      </w:r>
      <w:proofErr w:type="gramStart"/>
      <w:r w:rsidR="00E0076F" w:rsidRPr="00B16349">
        <w:rPr>
          <w:rFonts w:ascii="Times New Roman" w:hAnsi="Times New Roman" w:cs="Times New Roman"/>
          <w:sz w:val="28"/>
          <w:szCs w:val="28"/>
        </w:rPr>
        <w:t>поля .</w:t>
      </w:r>
      <w:r w:rsidR="00E0076F">
        <w:rPr>
          <w:rFonts w:ascii="Times New Roman" w:hAnsi="Times New Roman" w:cs="Times New Roman"/>
          <w:sz w:val="28"/>
          <w:szCs w:val="28"/>
          <w:lang w:val="en-GB"/>
        </w:rPr>
        <w:t>code</w:t>
      </w:r>
      <w:proofErr w:type="gramEnd"/>
    </w:p>
    <w:p w14:paraId="273CEBBF" w14:textId="77777777" w:rsidR="000473DA" w:rsidRPr="001965DA" w:rsidRDefault="00777BB2" w:rsidP="001965DA">
      <w:pPr>
        <w:pStyle w:val="a4"/>
        <w:shd w:val="clear" w:color="auto" w:fill="FFFFFF" w:themeFill="background1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сле генерации всех пользовательских функций, генерируется функция начала программы </w:t>
      </w:r>
      <w:r w:rsidR="00B01A38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="002F021E">
        <w:rPr>
          <w:rFonts w:ascii="Times New Roman" w:hAnsi="Times New Roman" w:cs="Times New Roman"/>
          <w:sz w:val="28"/>
          <w:szCs w:val="28"/>
        </w:rPr>
        <w:t xml:space="preserve"> </w:t>
      </w:r>
      <w:r w:rsidR="00E33637">
        <w:rPr>
          <w:rFonts w:ascii="Times New Roman" w:hAnsi="Times New Roman" w:cs="Times New Roman"/>
          <w:sz w:val="28"/>
          <w:szCs w:val="28"/>
        </w:rPr>
        <w:t xml:space="preserve">в функции </w:t>
      </w:r>
      <w:r w:rsidR="00E33637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="00E33637" w:rsidRPr="00E336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такому же принципу</w:t>
      </w:r>
      <w:r w:rsidR="001965DA" w:rsidRPr="001965DA">
        <w:rPr>
          <w:rFonts w:ascii="Times New Roman" w:hAnsi="Times New Roman" w:cs="Times New Roman"/>
          <w:sz w:val="28"/>
          <w:szCs w:val="28"/>
        </w:rPr>
        <w:t>.</w:t>
      </w:r>
    </w:p>
    <w:p w14:paraId="672CCC63" w14:textId="77777777" w:rsidR="000579DD" w:rsidRPr="00E43B89" w:rsidRDefault="000579DD" w:rsidP="000579DD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5" w:name="_Toc122449966"/>
      <w:r>
        <w:rPr>
          <w:rFonts w:ascii="Times New Roman" w:hAnsi="Times New Roman" w:cs="Times New Roman"/>
          <w:b/>
          <w:color w:val="auto"/>
          <w:sz w:val="28"/>
          <w:szCs w:val="28"/>
        </w:rPr>
        <w:t>7.</w:t>
      </w:r>
      <w:r w:rsidRPr="006D5113">
        <w:rPr>
          <w:rFonts w:ascii="Times New Roman" w:hAnsi="Times New Roman" w:cs="Times New Roman"/>
          <w:b/>
          <w:color w:val="auto"/>
          <w:sz w:val="28"/>
          <w:szCs w:val="28"/>
        </w:rPr>
        <w:t>5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Контрольный пример</w:t>
      </w:r>
      <w:bookmarkEnd w:id="205"/>
    </w:p>
    <w:p w14:paraId="3CA9CF2D" w14:textId="77777777" w:rsidR="000473DA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 xml:space="preserve">Генерируемый код записывается </w:t>
      </w:r>
      <w:proofErr w:type="gramStart"/>
      <w:r w:rsidRPr="00A62A0B">
        <w:rPr>
          <w:rFonts w:ascii="Times New Roman" w:hAnsi="Times New Roman" w:cs="Times New Roman"/>
          <w:sz w:val="28"/>
          <w:szCs w:val="24"/>
        </w:rPr>
        <w:t>в файл</w:t>
      </w:r>
      <w:proofErr w:type="gramEnd"/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 w:rsidR="0021675F">
        <w:rPr>
          <w:rFonts w:ascii="Times New Roman" w:hAnsi="Times New Roman" w:cs="Times New Roman"/>
          <w:sz w:val="28"/>
          <w:szCs w:val="24"/>
        </w:rPr>
        <w:t xml:space="preserve">заданный параметром </w:t>
      </w:r>
      <w:r w:rsidR="0021675F" w:rsidRPr="0021675F">
        <w:rPr>
          <w:rFonts w:ascii="Times New Roman" w:hAnsi="Times New Roman" w:cs="Times New Roman"/>
          <w:sz w:val="28"/>
          <w:szCs w:val="24"/>
        </w:rPr>
        <w:t>“-</w:t>
      </w:r>
      <w:r w:rsidR="0021675F">
        <w:rPr>
          <w:rFonts w:ascii="Times New Roman" w:hAnsi="Times New Roman" w:cs="Times New Roman"/>
          <w:sz w:val="28"/>
          <w:szCs w:val="24"/>
          <w:lang w:val="en-GB"/>
        </w:rPr>
        <w:t>out</w:t>
      </w:r>
      <w:r w:rsidR="0021675F" w:rsidRPr="0021675F">
        <w:rPr>
          <w:rFonts w:ascii="Times New Roman" w:hAnsi="Times New Roman" w:cs="Times New Roman"/>
          <w:sz w:val="28"/>
          <w:szCs w:val="24"/>
        </w:rPr>
        <w:t>”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="00544CFE">
        <w:rPr>
          <w:rFonts w:ascii="Times New Roman" w:hAnsi="Times New Roman" w:cs="Times New Roman"/>
          <w:sz w:val="28"/>
          <w:szCs w:val="24"/>
          <w:lang w:val="be-BY"/>
        </w:rPr>
        <w:t>Ж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14:paraId="597DC9B0" w14:textId="77777777"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06" w:name="_Toc469840298"/>
      <w:bookmarkStart w:id="207" w:name="_Toc469841177"/>
      <w:bookmarkStart w:id="208" w:name="_Toc469842941"/>
      <w:r>
        <w:rPr>
          <w:rFonts w:ascii="Times New Roman" w:hAnsi="Times New Roman" w:cs="Times New Roman"/>
          <w:sz w:val="28"/>
          <w:szCs w:val="24"/>
        </w:rPr>
        <w:br w:type="page"/>
      </w:r>
    </w:p>
    <w:p w14:paraId="49AF44B2" w14:textId="77777777" w:rsidR="000473DA" w:rsidRPr="00383D83" w:rsidRDefault="00573D95" w:rsidP="00AB1312">
      <w:pPr>
        <w:pStyle w:val="1"/>
        <w:spacing w:before="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9" w:name="_Toc122449967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8</w:t>
      </w:r>
      <w:r w:rsidR="000473DA" w:rsidRPr="00383D83">
        <w:rPr>
          <w:rFonts w:ascii="Times New Roman" w:hAnsi="Times New Roman" w:cs="Times New Roman"/>
          <w:b/>
          <w:color w:val="auto"/>
          <w:sz w:val="28"/>
          <w:szCs w:val="28"/>
        </w:rPr>
        <w:t xml:space="preserve"> Тестирование транслятора</w:t>
      </w:r>
      <w:bookmarkEnd w:id="206"/>
      <w:bookmarkEnd w:id="207"/>
      <w:bookmarkEnd w:id="208"/>
      <w:bookmarkEnd w:id="209"/>
    </w:p>
    <w:p w14:paraId="63EB3FBF" w14:textId="77777777" w:rsidR="000473DA" w:rsidRPr="00F676C8" w:rsidRDefault="000473DA" w:rsidP="00AB1312">
      <w:pPr>
        <w:pStyle w:val="2"/>
        <w:spacing w:before="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0" w:name="_Toc469735226"/>
      <w:bookmarkStart w:id="211" w:name="_Toc122449968"/>
      <w:bookmarkStart w:id="212" w:name="_Toc469684728"/>
      <w:bookmarkStart w:id="213" w:name="_Toc469697773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0"/>
      <w:bookmarkEnd w:id="211"/>
    </w:p>
    <w:p w14:paraId="52F96F7B" w14:textId="71F737DB"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4B33D4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  <w:shd w:val="clear" w:color="auto" w:fill="FFFFFF"/>
        </w:rPr>
        <w:t>-2022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</w:t>
      </w:r>
      <w:r w:rsidR="00923C6A" w:rsidRP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>где-либо кроме строковых или символьных переменных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>. Результат использования запрещённого символа показан в таблице 8.1.</w:t>
      </w:r>
      <w:bookmarkEnd w:id="212"/>
      <w:bookmarkEnd w:id="213"/>
    </w:p>
    <w:p w14:paraId="4636AD81" w14:textId="77777777" w:rsidR="00E0076F" w:rsidRPr="006C789F" w:rsidRDefault="00E0076F" w:rsidP="00BB1736">
      <w:pPr>
        <w:pStyle w:val="ac"/>
        <w:spacing w:before="240" w:after="12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499"/>
        <w:gridCol w:w="6566"/>
      </w:tblGrid>
      <w:tr w:rsidR="00E0076F" w:rsidRPr="00EE2802" w14:paraId="6DBC25E1" w14:textId="77777777" w:rsidTr="00BB3AB3">
        <w:tc>
          <w:tcPr>
            <w:tcW w:w="3499" w:type="dxa"/>
          </w:tcPr>
          <w:p w14:paraId="3AAB1650" w14:textId="77777777" w:rsidR="00E0076F" w:rsidRPr="00EE2802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66" w:type="dxa"/>
          </w:tcPr>
          <w:p w14:paraId="5083DCD8" w14:textId="77777777" w:rsidR="00E0076F" w:rsidRPr="00EE2802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EE2802" w14:paraId="5D9A1D45" w14:textId="77777777" w:rsidTr="00BB3AB3">
        <w:tc>
          <w:tcPr>
            <w:tcW w:w="3499" w:type="dxa"/>
          </w:tcPr>
          <w:p w14:paraId="660619A7" w14:textId="77777777" w:rsidR="00E0076F" w:rsidRPr="00EE2802" w:rsidRDefault="00B01A38" w:rsidP="00E76C6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в}</w:t>
            </w:r>
          </w:p>
        </w:tc>
        <w:tc>
          <w:tcPr>
            <w:tcW w:w="6566" w:type="dxa"/>
          </w:tcPr>
          <w:p w14:paraId="131311AF" w14:textId="77777777" w:rsidR="00E0076F" w:rsidRPr="00EE2802" w:rsidRDefault="00E0076F" w:rsidP="00E76C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111: [IN]: Недопустимый символ в исходном файле (-</w:t>
            </w:r>
            <w:proofErr w:type="spellStart"/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</w:t>
            </w:r>
            <w:proofErr w:type="spellEnd"/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, строка 1, столбец 4</w:t>
            </w:r>
          </w:p>
        </w:tc>
      </w:tr>
    </w:tbl>
    <w:p w14:paraId="7C61D0D5" w14:textId="77777777" w:rsidR="00E0076F" w:rsidRPr="00E0076F" w:rsidRDefault="00E0076F" w:rsidP="001965DA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Запрещённые си</w:t>
      </w:r>
      <w:r w:rsidR="00E078DD">
        <w:rPr>
          <w:rFonts w:ascii="Times New Roman" w:hAnsi="Times New Roman" w:cs="Times New Roman"/>
          <w:sz w:val="28"/>
          <w:szCs w:val="28"/>
          <w:shd w:val="clear" w:color="auto" w:fill="FFFFFF"/>
        </w:rPr>
        <w:t>мволы можно посмотреть в п</w:t>
      </w:r>
      <w:r w:rsidR="00544CFE">
        <w:rPr>
          <w:rFonts w:ascii="Times New Roman" w:hAnsi="Times New Roman" w:cs="Times New Roman"/>
          <w:sz w:val="28"/>
          <w:szCs w:val="28"/>
          <w:shd w:val="clear" w:color="auto" w:fill="FFFFFF"/>
        </w:rPr>
        <w:t>риложении Б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4F956361" w14:textId="77777777" w:rsidR="00AB1312" w:rsidRPr="00F676C8" w:rsidRDefault="00AB1312" w:rsidP="00EE3DB8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4" w:name="_Toc122449969"/>
      <w:r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2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лексического анализатора</w:t>
      </w:r>
      <w:bookmarkEnd w:id="214"/>
    </w:p>
    <w:p w14:paraId="31125E93" w14:textId="77777777"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14:paraId="28C2FB2E" w14:textId="77777777" w:rsidR="00E0076F" w:rsidRPr="00F16FB6" w:rsidRDefault="00E0076F" w:rsidP="00BB1736">
      <w:pPr>
        <w:spacing w:before="240" w:after="12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3189"/>
        <w:gridCol w:w="6876"/>
      </w:tblGrid>
      <w:tr w:rsidR="00E0076F" w:rsidRPr="006C789F" w14:paraId="4CC05F2A" w14:textId="77777777" w:rsidTr="00BB3AB3">
        <w:tc>
          <w:tcPr>
            <w:tcW w:w="3189" w:type="dxa"/>
            <w:vAlign w:val="center"/>
          </w:tcPr>
          <w:p w14:paraId="5B2ADC04" w14:textId="77777777"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876" w:type="dxa"/>
            <w:vAlign w:val="center"/>
          </w:tcPr>
          <w:p w14:paraId="16476A29" w14:textId="77777777"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14:paraId="52F01CF7" w14:textId="77777777" w:rsidTr="00BB3AB3">
        <w:tc>
          <w:tcPr>
            <w:tcW w:w="3189" w:type="dxa"/>
          </w:tcPr>
          <w:p w14:paraId="0B0FB7E9" w14:textId="77777777" w:rsidR="00E0076F" w:rsidRPr="00E33637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proofErr w:type="gramEnd"/>
          </w:p>
          <w:p w14:paraId="750F1D77" w14:textId="77777777" w:rsidR="00E0076F" w:rsidRPr="00E33637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s;</w:t>
            </w:r>
          </w:p>
          <w:p w14:paraId="5FEA446E" w14:textId="77777777" w:rsidR="00E0076F" w:rsidRPr="00EE2802" w:rsidRDefault="00E0076F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76" w:type="dxa"/>
          </w:tcPr>
          <w:p w14:paraId="395026DF" w14:textId="77777777"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0: [LA]: Ошибка при разборе токена, строка 2, столбец 11</w:t>
            </w:r>
          </w:p>
        </w:tc>
      </w:tr>
      <w:tr w:rsidR="00E0076F" w:rsidRPr="006C789F" w14:paraId="4B8EC932" w14:textId="77777777" w:rsidTr="00BB3AB3">
        <w:tc>
          <w:tcPr>
            <w:tcW w:w="3189" w:type="dxa"/>
          </w:tcPr>
          <w:p w14:paraId="60941568" w14:textId="77777777" w:rsidR="00E0076F" w:rsidRPr="00E33637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proofErr w:type="gramEnd"/>
          </w:p>
          <w:p w14:paraId="2C062347" w14:textId="77777777"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 = 5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14:paraId="0284353C" w14:textId="77777777"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76" w:type="dxa"/>
          </w:tcPr>
          <w:p w14:paraId="24FAFB7E" w14:textId="77777777"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1: [LA]</w:t>
            </w:r>
            <w:proofErr w:type="gramStart"/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: Используется</w:t>
            </w:r>
            <w:proofErr w:type="gramEnd"/>
            <w:r w:rsidRPr="00E33637">
              <w:rPr>
                <w:rFonts w:ascii="Times New Roman" w:hAnsi="Times New Roman" w:cs="Times New Roman"/>
                <w:sz w:val="28"/>
                <w:szCs w:val="28"/>
              </w:rPr>
              <w:t xml:space="preserve"> необъявленный идентификатор, строка 2, столбец 1</w:t>
            </w:r>
          </w:p>
        </w:tc>
      </w:tr>
      <w:tr w:rsidR="00E0076F" w:rsidRPr="006C789F" w14:paraId="69662A5C" w14:textId="77777777" w:rsidTr="00BB3AB3">
        <w:tc>
          <w:tcPr>
            <w:tcW w:w="3189" w:type="dxa"/>
          </w:tcPr>
          <w:p w14:paraId="3FC96B64" w14:textId="77777777" w:rsidR="00E0076F" w:rsidRPr="002D23EF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0076F"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E0076F"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0076F"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="00E0076F"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="00E0076F"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</w:t>
            </w:r>
            <w:proofErr w:type="gramEnd"/>
            <w:r w:rsidR="00E0076F"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{</w:t>
            </w:r>
          </w:p>
          <w:p w14:paraId="2D29A835" w14:textId="77777777" w:rsidR="00E0076F" w:rsidRPr="002D23EF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;</w:t>
            </w:r>
          </w:p>
          <w:p w14:paraId="3226BAAB" w14:textId="77777777"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876" w:type="dxa"/>
          </w:tcPr>
          <w:p w14:paraId="12D3FB8E" w14:textId="77777777" w:rsidR="00E0076F" w:rsidRPr="00E33637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Ошибка 122: [LA]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 не имеет типа, строка 2, столбец 6</w:t>
            </w:r>
          </w:p>
        </w:tc>
      </w:tr>
      <w:tr w:rsidR="00E0076F" w:rsidRPr="006C789F" w14:paraId="404DB171" w14:textId="77777777" w:rsidTr="00BB3AB3">
        <w:tc>
          <w:tcPr>
            <w:tcW w:w="3189" w:type="dxa"/>
          </w:tcPr>
          <w:p w14:paraId="0F73F8F8" w14:textId="77777777" w:rsidR="00E0076F" w:rsidRPr="002D23EF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declare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</w:t>
            </w:r>
            <w:proofErr w:type="spellStart"/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</w:t>
            </w:r>
            <w:proofErr w:type="spellStart"/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func</w:t>
            </w:r>
            <w:proofErr w:type="spellEnd"/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</w:t>
            </w:r>
            <w:proofErr w:type="gramStart"/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a(</w:t>
            </w:r>
            <w:proofErr w:type="gramEnd"/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){</w:t>
            </w:r>
          </w:p>
          <w:p w14:paraId="6F230AFF" w14:textId="77777777" w:rsidR="00E0076F" w:rsidRPr="002D23EF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declare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</w:t>
            </w:r>
            <w:proofErr w:type="spellStart"/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q;</w:t>
            </w:r>
          </w:p>
          <w:p w14:paraId="2E69CEBA" w14:textId="77777777"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76" w:type="dxa"/>
          </w:tcPr>
          <w:p w14:paraId="2C2C733D" w14:textId="77777777" w:rsidR="00E0076F" w:rsidRPr="00C925C1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4: [LA]</w:t>
            </w:r>
            <w:proofErr w:type="gramStart"/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: Отсутствует</w:t>
            </w:r>
            <w:proofErr w:type="gramEnd"/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 точка входа</w:t>
            </w:r>
          </w:p>
        </w:tc>
      </w:tr>
      <w:tr w:rsidR="00E0076F" w:rsidRPr="006C789F" w14:paraId="23756032" w14:textId="77777777" w:rsidTr="00BB3AB3">
        <w:tc>
          <w:tcPr>
            <w:tcW w:w="3189" w:type="dxa"/>
          </w:tcPr>
          <w:p w14:paraId="7F9D246C" w14:textId="77777777" w:rsidR="00E0076F" w:rsidRPr="002D23EF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proofErr w:type="gram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main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(</w:t>
            </w:r>
            <w:proofErr w:type="gramEnd"/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){</w:t>
            </w:r>
          </w:p>
          <w:p w14:paraId="4A8B4469" w14:textId="77777777" w:rsidR="00E0076F" w:rsidRPr="002D23EF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declare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char a;</w:t>
            </w:r>
          </w:p>
          <w:p w14:paraId="5BCC4FAD" w14:textId="77777777"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}</w:t>
            </w:r>
          </w:p>
          <w:p w14:paraId="48199064" w14:textId="77777777" w:rsidR="00E0076F" w:rsidRPr="002D23EF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proofErr w:type="gramStart"/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main</w:t>
            </w:r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(</w:t>
            </w:r>
            <w:proofErr w:type="gramEnd"/>
            <w:r w:rsidR="00E0076F"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){</w:t>
            </w:r>
          </w:p>
          <w:p w14:paraId="17C51F6D" w14:textId="77777777" w:rsidR="00E0076F" w:rsidRPr="008F09C5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declare</w:t>
            </w:r>
            <w:r w:rsidR="00E0076F" w:rsidRPr="008F09C5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 xml:space="preserve"> char z;</w:t>
            </w:r>
          </w:p>
          <w:p w14:paraId="00535CF0" w14:textId="77777777" w:rsidR="00E0076F" w:rsidRPr="001E4888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876" w:type="dxa"/>
          </w:tcPr>
          <w:p w14:paraId="1921097B" w14:textId="77777777" w:rsidR="00E0076F" w:rsidRPr="001E4888" w:rsidRDefault="00E0076F" w:rsidP="00E76C64">
            <w:pPr>
              <w:tabs>
                <w:tab w:val="left" w:pos="1165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5: [LA]: Обнаружена вторая точка входа, строка 4, столбец 1</w:t>
            </w:r>
          </w:p>
        </w:tc>
      </w:tr>
    </w:tbl>
    <w:p w14:paraId="68F81BF6" w14:textId="77777777" w:rsidR="00E0076F" w:rsidRPr="001B2785" w:rsidRDefault="00E0076F" w:rsidP="001B2785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лексического анализатора приводит к прекращению выполнения программы и записи соответствующей ошибки в лог журнал.</w:t>
      </w:r>
    </w:p>
    <w:p w14:paraId="11558875" w14:textId="77777777"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5" w:name="_Toc469735228"/>
      <w:bookmarkStart w:id="216" w:name="_Toc122449970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8.3 Тестирование синтаксического анализатора</w:t>
      </w:r>
      <w:bookmarkEnd w:id="215"/>
      <w:bookmarkEnd w:id="216"/>
    </w:p>
    <w:p w14:paraId="1960AD0C" w14:textId="77777777" w:rsidR="00E0076F" w:rsidRDefault="000473DA" w:rsidP="00E0076F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14:paraId="2CDB7635" w14:textId="77777777" w:rsidR="00E0076F" w:rsidRPr="006C789F" w:rsidRDefault="00E0076F" w:rsidP="00BB1736">
      <w:pPr>
        <w:pStyle w:val="ac"/>
        <w:spacing w:before="240" w:after="12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10065" w:type="dxa"/>
        <w:tblInd w:w="-5" w:type="dxa"/>
        <w:tblLook w:val="04A0" w:firstRow="1" w:lastRow="0" w:firstColumn="1" w:lastColumn="0" w:noHBand="0" w:noVBand="1"/>
      </w:tblPr>
      <w:tblGrid>
        <w:gridCol w:w="2604"/>
        <w:gridCol w:w="7461"/>
      </w:tblGrid>
      <w:tr w:rsidR="00E0076F" w:rsidRPr="001F3121" w14:paraId="6119F756" w14:textId="77777777" w:rsidTr="00BB3AB3">
        <w:tc>
          <w:tcPr>
            <w:tcW w:w="2604" w:type="dxa"/>
          </w:tcPr>
          <w:p w14:paraId="7A52A8B7" w14:textId="77777777" w:rsidR="00E0076F" w:rsidRPr="001F3121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61" w:type="dxa"/>
          </w:tcPr>
          <w:p w14:paraId="501F7009" w14:textId="77777777" w:rsidR="00E0076F" w:rsidRPr="001F3121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1F3121" w14:paraId="1A04167C" w14:textId="77777777" w:rsidTr="00BB3AB3">
        <w:tc>
          <w:tcPr>
            <w:tcW w:w="2604" w:type="dxa"/>
          </w:tcPr>
          <w:p w14:paraId="3C3297ED" w14:textId="77777777" w:rsidR="00E0076F" w:rsidRPr="00FA6AF2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proofErr w:type="gramEnd"/>
          </w:p>
          <w:p w14:paraId="7BFB3855" w14:textId="77777777" w:rsidR="00E0076F" w:rsidRPr="00FA6AF2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ar a</w:t>
            </w:r>
          </w:p>
          <w:p w14:paraId="6FAD21E4" w14:textId="77777777" w:rsidR="00E0076F" w:rsidRPr="00EE2802" w:rsidRDefault="00E0076F" w:rsidP="00E76C64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61" w:type="dxa"/>
          </w:tcPr>
          <w:p w14:paraId="5FFA2256" w14:textId="77777777" w:rsidR="00E0076F" w:rsidRPr="00083557" w:rsidRDefault="00E0076F" w:rsidP="00E76C64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609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yntaxis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 xml:space="preserve">]: Обнаружена синтаксическая </w:t>
            </w:r>
            <w:proofErr w:type="gram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(</w:t>
            </w:r>
            <w:proofErr w:type="gram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 xml:space="preserve">смотри журнал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14:paraId="29DF5356" w14:textId="77777777" w:rsidR="00E0076F" w:rsidRDefault="00E0076F" w:rsidP="001965DA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синтаксического анализатора также приводит к прекращению выполнения программы и записи соответствующей ошибки в лог журнал.</w:t>
      </w:r>
    </w:p>
    <w:p w14:paraId="778CDE3C" w14:textId="77777777"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7" w:name="_Toc469735229"/>
      <w:bookmarkStart w:id="218" w:name="_Toc122449971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17"/>
      <w:bookmarkEnd w:id="218"/>
    </w:p>
    <w:p w14:paraId="72369563" w14:textId="77777777"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14:paraId="330DDEE4" w14:textId="77777777" w:rsidR="00E0076F" w:rsidRPr="006C789F" w:rsidRDefault="00E0076F" w:rsidP="00BB1736">
      <w:pPr>
        <w:pStyle w:val="ac"/>
        <w:spacing w:before="240" w:after="12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10024" w:type="dxa"/>
        <w:tblInd w:w="-5" w:type="dxa"/>
        <w:tblLook w:val="04A0" w:firstRow="1" w:lastRow="0" w:firstColumn="1" w:lastColumn="0" w:noHBand="0" w:noVBand="1"/>
      </w:tblPr>
      <w:tblGrid>
        <w:gridCol w:w="3360"/>
        <w:gridCol w:w="6664"/>
      </w:tblGrid>
      <w:tr w:rsidR="00E0076F" w:rsidRPr="006C789F" w14:paraId="3CAE8FA3" w14:textId="77777777" w:rsidTr="00BB3AB3">
        <w:trPr>
          <w:trHeight w:val="344"/>
        </w:trPr>
        <w:tc>
          <w:tcPr>
            <w:tcW w:w="3360" w:type="dxa"/>
          </w:tcPr>
          <w:p w14:paraId="362CA845" w14:textId="77777777"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64" w:type="dxa"/>
          </w:tcPr>
          <w:p w14:paraId="6A4037EE" w14:textId="77777777"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14:paraId="2EF8A870" w14:textId="77777777" w:rsidTr="00BB3AB3">
        <w:trPr>
          <w:trHeight w:val="1415"/>
        </w:trPr>
        <w:tc>
          <w:tcPr>
            <w:tcW w:w="3360" w:type="dxa"/>
          </w:tcPr>
          <w:p w14:paraId="0FC92274" w14:textId="77777777" w:rsidR="00E0076F" w:rsidRPr="00FA6AF2" w:rsidRDefault="00B01A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proofErr w:type="gramEnd"/>
          </w:p>
          <w:p w14:paraId="323B857F" w14:textId="77777777" w:rsidR="00E0076F" w:rsidRPr="00FA6AF2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ar a;</w:t>
            </w:r>
          </w:p>
          <w:p w14:paraId="307D2C4F" w14:textId="77777777" w:rsidR="00E0076F" w:rsidRPr="00FA6AF2" w:rsidRDefault="00B00738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8554C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="00E0076F"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4D199E00" w14:textId="77777777"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664" w:type="dxa"/>
          </w:tcPr>
          <w:p w14:paraId="6ACF54E4" w14:textId="77777777" w:rsidR="00E0076F" w:rsidRPr="00EE2802" w:rsidRDefault="00E0076F" w:rsidP="00E76C64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0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]: Повторное объявление идентификатора, строка 3, столбец 10</w:t>
            </w:r>
          </w:p>
        </w:tc>
      </w:tr>
      <w:tr w:rsidR="00905A4D" w:rsidRPr="006C789F" w14:paraId="52129C98" w14:textId="77777777" w:rsidTr="00BB3AB3">
        <w:trPr>
          <w:trHeight w:val="3072"/>
        </w:trPr>
        <w:tc>
          <w:tcPr>
            <w:tcW w:w="3360" w:type="dxa"/>
          </w:tcPr>
          <w:p w14:paraId="1462A309" w14:textId="77777777" w:rsidR="00905A4D" w:rsidRPr="00371DD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(</w:t>
            </w:r>
            <w:proofErr w:type="spellStart"/>
            <w:proofErr w:type="gram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){</w:t>
            </w:r>
          </w:p>
          <w:p w14:paraId="27155BA6" w14:textId="77777777" w:rsidR="00905A4D" w:rsidRPr="00371DD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7969BECD" w14:textId="77777777" w:rsidR="00905A4D" w:rsidRPr="00371DD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68C9B3F5" w14:textId="77777777" w:rsidR="00905A4D" w:rsidRPr="00371DD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1D09B704" w14:textId="77777777" w:rsidR="00905A4D" w:rsidRPr="00371DD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proofErr w:type="gramEnd"/>
          </w:p>
          <w:p w14:paraId="18BED558" w14:textId="77777777" w:rsidR="00905A4D" w:rsidRPr="00371DD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6C0B4FFB" w14:textId="77777777" w:rsidR="00905A4D" w:rsidRPr="00371DD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= </w:t>
            </w:r>
            <w:proofErr w:type="gram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(</w:t>
            </w:r>
            <w:proofErr w:type="gram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);</w:t>
            </w:r>
          </w:p>
          <w:p w14:paraId="0908472C" w14:textId="77777777" w:rsidR="00905A4D" w:rsidRPr="00371DD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;</w:t>
            </w:r>
          </w:p>
          <w:p w14:paraId="1D9F278C" w14:textId="77777777" w:rsidR="00905A4D" w:rsidRPr="00C12DEB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14:paraId="7DBCE10D" w14:textId="77777777" w:rsidR="00905A4D" w:rsidRPr="001109E9" w:rsidRDefault="00905A4D" w:rsidP="00905A4D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Ошибка 701: [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]: Ошибка в возвращаемом значении, строка 3, столбец 6</w:t>
            </w:r>
          </w:p>
        </w:tc>
      </w:tr>
    </w:tbl>
    <w:p w14:paraId="2F0E4A36" w14:textId="77777777" w:rsidR="00FA7995" w:rsidRPr="00FA7995" w:rsidRDefault="00FA7995" w:rsidP="00BB1736">
      <w:pPr>
        <w:spacing w:before="240" w:after="120"/>
        <w:rPr>
          <w:rFonts w:ascii="Times New Roman" w:hAnsi="Times New Roman" w:cs="Times New Roman"/>
        </w:rPr>
      </w:pPr>
      <w:r>
        <w:br w:type="page"/>
      </w:r>
      <w:r w:rsidRPr="00FA7995">
        <w:rPr>
          <w:rFonts w:ascii="Times New Roman" w:hAnsi="Times New Roman" w:cs="Times New Roman"/>
          <w:sz w:val="28"/>
        </w:rPr>
        <w:lastRenderedPageBreak/>
        <w:t>Продолжение таблицы 8.4</w:t>
      </w:r>
    </w:p>
    <w:tbl>
      <w:tblPr>
        <w:tblStyle w:val="a3"/>
        <w:tblW w:w="10024" w:type="dxa"/>
        <w:tblInd w:w="-5" w:type="dxa"/>
        <w:tblLook w:val="04A0" w:firstRow="1" w:lastRow="0" w:firstColumn="1" w:lastColumn="0" w:noHBand="0" w:noVBand="1"/>
      </w:tblPr>
      <w:tblGrid>
        <w:gridCol w:w="3360"/>
        <w:gridCol w:w="6664"/>
      </w:tblGrid>
      <w:tr w:rsidR="00FA7995" w:rsidRPr="00FA7995" w14:paraId="27B18D31" w14:textId="77777777" w:rsidTr="00FA7995">
        <w:trPr>
          <w:trHeight w:val="58"/>
        </w:trPr>
        <w:tc>
          <w:tcPr>
            <w:tcW w:w="3360" w:type="dxa"/>
          </w:tcPr>
          <w:p w14:paraId="5241CF09" w14:textId="77777777" w:rsidR="00FA7995" w:rsidRPr="006C789F" w:rsidRDefault="00FA7995" w:rsidP="00FA79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64" w:type="dxa"/>
          </w:tcPr>
          <w:p w14:paraId="41B068CE" w14:textId="77777777" w:rsidR="00FA7995" w:rsidRPr="006C789F" w:rsidRDefault="00FA7995" w:rsidP="00FA799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905A4D" w:rsidRPr="006C789F" w14:paraId="45CC58D2" w14:textId="77777777" w:rsidTr="00FA7995">
        <w:trPr>
          <w:trHeight w:val="3072"/>
        </w:trPr>
        <w:tc>
          <w:tcPr>
            <w:tcW w:w="3360" w:type="dxa"/>
          </w:tcPr>
          <w:p w14:paraId="618248EC" w14:textId="77777777" w:rsidR="00905A4D" w:rsidRPr="006E6A6E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gram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(</w:t>
            </w:r>
            <w:proofErr w:type="spellStart"/>
            <w:proofErr w:type="gram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,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b){</w:t>
            </w:r>
          </w:p>
          <w:p w14:paraId="5E346172" w14:textId="77777777" w:rsidR="00905A4D" w:rsidRPr="006E6A6E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etur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5;</w:t>
            </w:r>
          </w:p>
          <w:p w14:paraId="1A8B38D8" w14:textId="77777777" w:rsidR="00905A4D" w:rsidRPr="006E6A6E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  <w:p w14:paraId="6A10758E" w14:textId="77777777" w:rsidR="00905A4D" w:rsidRPr="006E6A6E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</w:t>
            </w:r>
            <w:proofErr w:type="gramEnd"/>
          </w:p>
          <w:p w14:paraId="147AC68B" w14:textId="77777777" w:rsidR="00905A4D" w:rsidRPr="006E6A6E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14:paraId="451F82EF" w14:textId="77777777" w:rsidR="00905A4D" w:rsidRPr="00B01A38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a);</w:t>
            </w:r>
          </w:p>
          <w:p w14:paraId="64EEECC1" w14:textId="77777777" w:rsidR="00905A4D" w:rsidRPr="00B01A38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 a;</w:t>
            </w:r>
          </w:p>
          <w:p w14:paraId="3CFD9177" w14:textId="77777777" w:rsidR="00905A4D" w:rsidRPr="00B01A38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01A3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14:paraId="66C2448A" w14:textId="77777777" w:rsidR="00905A4D" w:rsidRPr="00371DD2" w:rsidRDefault="00905A4D" w:rsidP="00905A4D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2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в передаваемых значениях в функции: количество параметров не совпадает, строка 6, столбец 8</w:t>
            </w:r>
          </w:p>
        </w:tc>
      </w:tr>
      <w:tr w:rsidR="00FA7995" w:rsidRPr="006C789F" w14:paraId="69661A54" w14:textId="77777777" w:rsidTr="00FA7995">
        <w:trPr>
          <w:trHeight w:val="3072"/>
        </w:trPr>
        <w:tc>
          <w:tcPr>
            <w:tcW w:w="3360" w:type="dxa"/>
          </w:tcPr>
          <w:p w14:paraId="4B783F57" w14:textId="77777777"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14:paraId="5F22B848" w14:textId="77777777"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5;</w:t>
            </w:r>
          </w:p>
          <w:p w14:paraId="52048D87" w14:textId="77777777"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13B6590D" w14:textId="77777777"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proofErr w:type="gramEnd"/>
          </w:p>
          <w:p w14:paraId="5582F581" w14:textId="77777777"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1C112F08" w14:textId="77777777"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a);</w:t>
            </w:r>
          </w:p>
          <w:p w14:paraId="5A45FF3A" w14:textId="77777777"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4A5D2C30" w14:textId="77777777" w:rsidR="00FA7995" w:rsidRPr="00371DD2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14:paraId="7374F84A" w14:textId="77777777" w:rsidR="00FA7995" w:rsidRPr="00371DD2" w:rsidRDefault="00FA7995" w:rsidP="00FA7995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3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в передаваемых значениях в функции: типы параметров не совпадают, строка 6, столбец 7</w:t>
            </w:r>
          </w:p>
        </w:tc>
      </w:tr>
      <w:tr w:rsidR="00905A4D" w:rsidRPr="006C789F" w14:paraId="41C158CF" w14:textId="77777777" w:rsidTr="00FA7995">
        <w:trPr>
          <w:trHeight w:val="3072"/>
        </w:trPr>
        <w:tc>
          <w:tcPr>
            <w:tcW w:w="3360" w:type="dxa"/>
          </w:tcPr>
          <w:p w14:paraId="0D0CF4A4" w14:textId="77777777" w:rsidR="00905A4D" w:rsidRPr="00FA6AF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(</w:t>
            </w:r>
            <w:proofErr w:type="spellStart"/>
            <w:proofErr w:type="gram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){</w:t>
            </w:r>
          </w:p>
          <w:p w14:paraId="4511EF2D" w14:textId="77777777" w:rsidR="00905A4D" w:rsidRPr="00FA6AF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5C1162A5" w14:textId="77777777" w:rsidR="00905A4D" w:rsidRPr="00FA6AF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220230DB" w14:textId="77777777" w:rsidR="00905A4D" w:rsidRPr="00FA6AF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14:paraId="4918FE07" w14:textId="77777777" w:rsidR="00905A4D" w:rsidRPr="00FA6AF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in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  <w:proofErr w:type="gramEnd"/>
          </w:p>
          <w:p w14:paraId="5ED61C6C" w14:textId="77777777" w:rsidR="00905A4D" w:rsidRPr="00FA6AF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lare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14:paraId="570D38D2" w14:textId="77777777" w:rsidR="00905A4D" w:rsidRPr="00FA6AF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 = </w:t>
            </w:r>
            <w:proofErr w:type="gram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(</w:t>
            </w:r>
            <w:proofErr w:type="gram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);</w:t>
            </w:r>
          </w:p>
          <w:p w14:paraId="3149A51C" w14:textId="77777777" w:rsidR="00905A4D" w:rsidRPr="00FA6AF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turn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0;</w:t>
            </w:r>
          </w:p>
          <w:p w14:paraId="714FEE53" w14:textId="77777777" w:rsidR="00905A4D" w:rsidRPr="00EE2802" w:rsidRDefault="00905A4D" w:rsidP="00905A4D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14:paraId="2276C71D" w14:textId="77777777" w:rsidR="00905A4D" w:rsidRPr="00EE2802" w:rsidRDefault="00905A4D" w:rsidP="00905A4D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4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]: Нарушены типы данных в выражении, строка 7, столбец 5</w:t>
            </w:r>
          </w:p>
        </w:tc>
      </w:tr>
      <w:tr w:rsidR="00FA7995" w:rsidRPr="006C789F" w14:paraId="4FCD9075" w14:textId="77777777" w:rsidTr="00BB3AB3">
        <w:trPr>
          <w:trHeight w:val="3072"/>
        </w:trPr>
        <w:tc>
          <w:tcPr>
            <w:tcW w:w="3360" w:type="dxa"/>
            <w:tcBorders>
              <w:bottom w:val="single" w:sz="4" w:space="0" w:color="auto"/>
            </w:tcBorders>
          </w:tcPr>
          <w:p w14:paraId="3178DCA9" w14:textId="77777777"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</w:t>
            </w:r>
            <w:proofErr w:type="gramEnd"/>
          </w:p>
          <w:p w14:paraId="04B6029C" w14:textId="77777777"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xter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gram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and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m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spellStart"/>
            <w:proofErr w:type="gram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max);</w:t>
            </w:r>
          </w:p>
          <w:p w14:paraId="558ECB86" w14:textId="77777777"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eclare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14:paraId="6222BE00" w14:textId="77777777"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 = f(a);</w:t>
            </w:r>
          </w:p>
          <w:p w14:paraId="69DFFC89" w14:textId="77777777"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return</w:t>
            </w: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14:paraId="50E7FB3F" w14:textId="77777777" w:rsidR="00FA7995" w:rsidRPr="006E6A6E" w:rsidRDefault="00FA7995" w:rsidP="00FA7995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</w:tc>
        <w:tc>
          <w:tcPr>
            <w:tcW w:w="6664" w:type="dxa"/>
            <w:tcBorders>
              <w:bottom w:val="single" w:sz="4" w:space="0" w:color="auto"/>
            </w:tcBorders>
          </w:tcPr>
          <w:p w14:paraId="6E9E73CE" w14:textId="77777777" w:rsidR="00FA7995" w:rsidRPr="006E6A6E" w:rsidRDefault="00FA7995" w:rsidP="00FA7995">
            <w:pPr>
              <w:spacing w:after="134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5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экспорта: в библиотеке нет такой функции, строка 2, столбец 18</w:t>
            </w:r>
          </w:p>
        </w:tc>
      </w:tr>
    </w:tbl>
    <w:p w14:paraId="1C2BC4A1" w14:textId="77777777" w:rsidR="00525899" w:rsidRDefault="00E96141" w:rsidP="00411F5A">
      <w:pPr>
        <w:pStyle w:val="aa"/>
        <w:spacing w:before="240" w:after="280" w:line="240" w:lineRule="auto"/>
        <w:ind w:left="0" w:firstLine="708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 xml:space="preserve">Ошибка </w:t>
      </w:r>
      <w:r w:rsidRPr="00E96141">
        <w:rPr>
          <w:szCs w:val="28"/>
          <w:shd w:val="clear" w:color="auto" w:fill="FFFFFF"/>
        </w:rPr>
        <w:t xml:space="preserve">семантического </w:t>
      </w:r>
      <w:r>
        <w:rPr>
          <w:szCs w:val="28"/>
          <w:shd w:val="clear" w:color="auto" w:fill="FFFFFF"/>
        </w:rPr>
        <w:t>анализатора также приводит к прекращению выполнения программы и записи соотв</w:t>
      </w:r>
      <w:r w:rsidR="00525899">
        <w:rPr>
          <w:szCs w:val="28"/>
          <w:shd w:val="clear" w:color="auto" w:fill="FFFFFF"/>
        </w:rPr>
        <w:t>етствующей ошибки в лог журнал.</w:t>
      </w:r>
      <w:r w:rsidR="00525899">
        <w:rPr>
          <w:szCs w:val="28"/>
          <w:shd w:val="clear" w:color="auto" w:fill="FFFFFF"/>
        </w:rPr>
        <w:br w:type="page"/>
      </w:r>
    </w:p>
    <w:p w14:paraId="56230C16" w14:textId="77777777" w:rsidR="00E0076F" w:rsidRPr="00C10D25" w:rsidRDefault="00E0076F" w:rsidP="006E0418">
      <w:pPr>
        <w:pStyle w:val="1"/>
        <w:spacing w:after="240" w:line="240" w:lineRule="auto"/>
        <w:jc w:val="center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19" w:name="_Toc469840309"/>
      <w:bookmarkStart w:id="220" w:name="_Toc469841188"/>
      <w:bookmarkStart w:id="221" w:name="_Toc469842952"/>
      <w:bookmarkStart w:id="222" w:name="_Toc122449972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19"/>
      <w:bookmarkEnd w:id="220"/>
      <w:bookmarkEnd w:id="221"/>
      <w:bookmarkEnd w:id="222"/>
    </w:p>
    <w:p w14:paraId="1993794B" w14:textId="14FB568B"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 w:rsidR="004B33D4">
        <w:rPr>
          <w:rFonts w:ascii="Times New Roman" w:hAnsi="Times New Roman" w:cs="Times New Roman"/>
          <w:sz w:val="28"/>
          <w:szCs w:val="28"/>
          <w:lang w:val="en-US" w:eastAsia="ru-RU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  <w:lang w:eastAsia="ru-RU"/>
        </w:rPr>
        <w:t>-2022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язык ассемблера.</w:t>
      </w:r>
    </w:p>
    <w:p w14:paraId="49A0E8CB" w14:textId="220DD554"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t xml:space="preserve">Язык </w:t>
      </w:r>
      <w:r w:rsidR="004B33D4">
        <w:rPr>
          <w:rFonts w:ascii="Times New Roman" w:hAnsi="Times New Roman" w:cs="Times New Roman"/>
          <w:sz w:val="28"/>
          <w:szCs w:val="28"/>
          <w:lang w:val="en-US"/>
        </w:rPr>
        <w:t>KNI</w:t>
      </w:r>
      <w:r w:rsidR="002A6F06" w:rsidRPr="002A6F06">
        <w:rPr>
          <w:rFonts w:ascii="Times New Roman" w:hAnsi="Times New Roman" w:cs="Times New Roman"/>
          <w:sz w:val="28"/>
          <w:szCs w:val="28"/>
        </w:rPr>
        <w:t>-2022</w:t>
      </w:r>
      <w:r w:rsidR="00C226AA">
        <w:rPr>
          <w:rFonts w:ascii="Times New Roman" w:hAnsi="Times New Roman" w:cs="Times New Roman"/>
          <w:sz w:val="28"/>
          <w:szCs w:val="28"/>
        </w:rPr>
        <w:t xml:space="preserve"> поддерживает 3</w:t>
      </w:r>
      <w:r w:rsidRPr="00C10D25"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>
        <w:rPr>
          <w:rFonts w:ascii="Times New Roman" w:hAnsi="Times New Roman" w:cs="Times New Roman"/>
          <w:sz w:val="28"/>
          <w:szCs w:val="28"/>
        </w:rPr>
        <w:t xml:space="preserve">беззнаковый </w:t>
      </w:r>
      <w:r w:rsidRPr="00C10D25">
        <w:rPr>
          <w:rFonts w:ascii="Times New Roman" w:hAnsi="Times New Roman" w:cs="Times New Roman"/>
          <w:sz w:val="28"/>
          <w:szCs w:val="28"/>
        </w:rPr>
        <w:t>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int</w:t>
      </w:r>
      <w:proofErr w:type="spellEnd"/>
      <w:r w:rsidRPr="00C10D25">
        <w:rPr>
          <w:rFonts w:ascii="Times New Roman" w:hAnsi="Times New Roman" w:cs="Times New Roman"/>
          <w:sz w:val="28"/>
          <w:szCs w:val="28"/>
        </w:rPr>
        <w:t>), строковый</w:t>
      </w:r>
      <w:r w:rsidRPr="00E60220">
        <w:rPr>
          <w:rFonts w:ascii="Times New Roman" w:hAnsi="Times New Roman" w:cs="Times New Roman"/>
          <w:sz w:val="28"/>
          <w:szCs w:val="28"/>
        </w:rPr>
        <w:t xml:space="preserve"> (</w:t>
      </w:r>
      <w:r w:rsidR="008554C2">
        <w:rPr>
          <w:rFonts w:ascii="Times New Roman" w:hAnsi="Times New Roman" w:cs="Times New Roman"/>
          <w:sz w:val="28"/>
          <w:szCs w:val="28"/>
          <w:lang w:val="en-GB"/>
        </w:rPr>
        <w:t>string</w:t>
      </w:r>
      <w:r w:rsidRPr="00E60220">
        <w:rPr>
          <w:rFonts w:ascii="Times New Roman" w:hAnsi="Times New Roman" w:cs="Times New Roman"/>
          <w:sz w:val="28"/>
          <w:szCs w:val="28"/>
        </w:rPr>
        <w:t>)</w:t>
      </w:r>
      <w:r w:rsidRPr="0021675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(</w:t>
      </w:r>
      <w:r>
        <w:rPr>
          <w:rFonts w:ascii="Times New Roman" w:hAnsi="Times New Roman" w:cs="Times New Roman"/>
          <w:sz w:val="28"/>
          <w:szCs w:val="28"/>
          <w:lang w:val="en-GB"/>
        </w:rPr>
        <w:t>char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D0F9694" w14:textId="77777777" w:rsidR="00E0076F" w:rsidRDefault="00E0076F" w:rsidP="008B4EF8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Pr="0021675F">
        <w:rPr>
          <w:rFonts w:ascii="Times New Roman" w:hAnsi="Times New Roman" w:cs="Times New Roman"/>
          <w:sz w:val="28"/>
          <w:szCs w:val="28"/>
          <w:lang w:eastAsia="ru-RU"/>
        </w:rPr>
        <w:t>7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14:paraId="1A1075A6" w14:textId="77777777" w:rsidR="00E0076F" w:rsidRPr="0030313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На этапе семантического анализа производится проверка соответствия исходного кода спецификации по </w:t>
      </w:r>
      <w:r>
        <w:rPr>
          <w:rFonts w:ascii="Times New Roman" w:hAnsi="Times New Roman" w:cs="Times New Roman"/>
          <w:sz w:val="28"/>
          <w:szCs w:val="28"/>
          <w:lang w:eastAsia="ru-RU"/>
        </w:rPr>
        <w:t>10 правилам.</w:t>
      </w:r>
    </w:p>
    <w:p w14:paraId="047E1888" w14:textId="1D96ABA3" w:rsidR="00E0076F" w:rsidRPr="001965DA" w:rsidRDefault="00E0076F" w:rsidP="00C226A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 w:rsidR="003A7B87">
        <w:rPr>
          <w:rFonts w:ascii="Times New Roman" w:hAnsi="Times New Roman" w:cs="Times New Roman"/>
          <w:sz w:val="28"/>
          <w:szCs w:val="28"/>
          <w:lang w:eastAsia="ru-RU"/>
        </w:rPr>
        <w:t>7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8B4EF8">
        <w:rPr>
          <w:rFonts w:ascii="Times New Roman" w:hAnsi="Times New Roman" w:cs="Times New Roman"/>
          <w:sz w:val="28"/>
          <w:szCs w:val="28"/>
          <w:lang w:eastAsia="ru-RU"/>
        </w:rPr>
        <w:t>публичные и 3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приватные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и стандартной библиотеки.</w:t>
      </w:r>
    </w:p>
    <w:p w14:paraId="747FC7DC" w14:textId="77777777" w:rsidR="00E0076F" w:rsidRDefault="00E0076F" w:rsidP="00E0076F">
      <w:pPr>
        <w:spacing w:after="160" w:line="259" w:lineRule="auto"/>
      </w:pPr>
      <w:r>
        <w:br w:type="page"/>
      </w:r>
    </w:p>
    <w:p w14:paraId="65233470" w14:textId="77777777" w:rsidR="00E10CDC" w:rsidRPr="00E10CDC" w:rsidRDefault="00E10CDC" w:rsidP="00E10CDC">
      <w:pPr>
        <w:pStyle w:val="1"/>
        <w:spacing w:before="0" w:after="240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23" w:name="_Toc122449973"/>
      <w:r w:rsidRPr="00E10CDC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Список использованных источников</w:t>
      </w:r>
      <w:bookmarkEnd w:id="223"/>
    </w:p>
    <w:p w14:paraId="129F8DB9" w14:textId="77777777" w:rsidR="002E20C6" w:rsidRPr="00E078DD" w:rsidRDefault="002E20C6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2E20C6">
        <w:rPr>
          <w:rFonts w:eastAsiaTheme="majorEastAsia"/>
          <w:color w:val="000000" w:themeColor="text1"/>
          <w:szCs w:val="28"/>
        </w:rPr>
        <w:t>Карпов Ю. Теория и технология программирования. Основы построения трансляторов, 2005</w:t>
      </w:r>
      <w:r w:rsidR="00E0076F" w:rsidRPr="002E20C6">
        <w:rPr>
          <w:rFonts w:eastAsiaTheme="majorEastAsia"/>
          <w:color w:val="000000" w:themeColor="text1"/>
          <w:szCs w:val="28"/>
        </w:rPr>
        <w:t xml:space="preserve">. – </w:t>
      </w:r>
      <w:r w:rsidRPr="002E20C6">
        <w:rPr>
          <w:rFonts w:eastAsiaTheme="majorEastAsia"/>
          <w:color w:val="000000" w:themeColor="text1"/>
          <w:szCs w:val="28"/>
        </w:rPr>
        <w:t>272с</w:t>
      </w:r>
      <w:r w:rsidR="00E0076F" w:rsidRPr="002E20C6">
        <w:rPr>
          <w:rFonts w:eastAsiaTheme="majorEastAsia"/>
          <w:color w:val="000000" w:themeColor="text1"/>
          <w:szCs w:val="28"/>
        </w:rPr>
        <w:t>.</w:t>
      </w:r>
    </w:p>
    <w:p w14:paraId="0E0CAE4E" w14:textId="77777777" w:rsidR="00E078DD" w:rsidRDefault="00E078DD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E078DD">
        <w:rPr>
          <w:color w:val="000000" w:themeColor="text1"/>
          <w:szCs w:val="28"/>
        </w:rPr>
        <w:t>Введение в теорию трансляторов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http://bourabai.ru/tpoi/compilers.htm</w:t>
      </w:r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 w:rsidR="00B759A8">
        <w:rPr>
          <w:color w:val="000000" w:themeColor="text1"/>
          <w:szCs w:val="28"/>
        </w:rPr>
        <w:t xml:space="preserve"> 15.11</w:t>
      </w:r>
      <w:r w:rsidR="0049521D">
        <w:rPr>
          <w:color w:val="000000" w:themeColor="text1"/>
          <w:szCs w:val="28"/>
        </w:rPr>
        <w:t>.2022</w:t>
      </w:r>
      <w:r>
        <w:rPr>
          <w:color w:val="000000" w:themeColor="text1"/>
          <w:szCs w:val="28"/>
        </w:rPr>
        <w:t>.</w:t>
      </w:r>
    </w:p>
    <w:p w14:paraId="17878D60" w14:textId="77777777" w:rsidR="00E078DD" w:rsidRPr="00E078DD" w:rsidRDefault="00E078DD" w:rsidP="00E078DD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>
        <w:t xml:space="preserve">Википедия: </w:t>
      </w:r>
      <w:r w:rsidRPr="00E078DD">
        <w:t xml:space="preserve">Обратная польская запись </w:t>
      </w:r>
      <w:r w:rsidRPr="00E078DD">
        <w:rPr>
          <w:color w:val="000000" w:themeColor="text1"/>
          <w:szCs w:val="28"/>
        </w:rPr>
        <w:t>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r w:rsidRPr="00E078DD">
        <w:rPr>
          <w:color w:val="000000" w:themeColor="text1"/>
          <w:szCs w:val="28"/>
        </w:rPr>
        <w:t>https://en.wikipedia.org/wiki/Reverse_Polish_notation</w:t>
      </w:r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 w:rsidR="0049521D">
        <w:rPr>
          <w:color w:val="000000" w:themeColor="text1"/>
          <w:szCs w:val="28"/>
        </w:rPr>
        <w:t xml:space="preserve"> 20.11.2022</w:t>
      </w:r>
      <w:r>
        <w:rPr>
          <w:color w:val="000000" w:themeColor="text1"/>
          <w:szCs w:val="28"/>
        </w:rPr>
        <w:t>.</w:t>
      </w:r>
    </w:p>
    <w:p w14:paraId="464767B4" w14:textId="77777777" w:rsidR="00D9612A" w:rsidRDefault="00D9612A" w:rsidP="00D9612A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>
        <w:rPr>
          <w:color w:val="000000" w:themeColor="text1"/>
          <w:szCs w:val="28"/>
          <w:lang w:val="en-US"/>
        </w:rPr>
        <w:t>MASM</w:t>
      </w:r>
      <w:r w:rsidRPr="00E078DD">
        <w:rPr>
          <w:color w:val="000000" w:themeColor="text1"/>
          <w:szCs w:val="28"/>
        </w:rPr>
        <w:t xml:space="preserve"> </w:t>
      </w:r>
      <w:r>
        <w:rPr>
          <w:color w:val="000000" w:themeColor="text1"/>
          <w:szCs w:val="28"/>
        </w:rPr>
        <w:t xml:space="preserve">для </w:t>
      </w:r>
      <w:r>
        <w:rPr>
          <w:color w:val="000000" w:themeColor="text1"/>
          <w:szCs w:val="28"/>
          <w:lang w:val="en-US"/>
        </w:rPr>
        <w:t>x</w:t>
      </w:r>
      <w:r w:rsidRPr="00E078DD">
        <w:rPr>
          <w:color w:val="000000" w:themeColor="text1"/>
          <w:szCs w:val="28"/>
        </w:rPr>
        <w:t>86 [</w:t>
      </w:r>
      <w:r>
        <w:rPr>
          <w:color w:val="000000" w:themeColor="text1"/>
          <w:szCs w:val="28"/>
        </w:rPr>
        <w:t>Электронный ресурс</w:t>
      </w:r>
      <w:r w:rsidRPr="00E078DD">
        <w:rPr>
          <w:color w:val="000000" w:themeColor="text1"/>
          <w:szCs w:val="28"/>
        </w:rPr>
        <w:t>]</w:t>
      </w:r>
      <w:r>
        <w:rPr>
          <w:color w:val="000000" w:themeColor="text1"/>
          <w:szCs w:val="28"/>
        </w:rPr>
        <w:t>. – Режим доступа</w:t>
      </w:r>
      <w:r w:rsidRPr="00E078DD">
        <w:rPr>
          <w:color w:val="000000" w:themeColor="text1"/>
          <w:szCs w:val="28"/>
        </w:rPr>
        <w:t>:</w:t>
      </w:r>
      <w:r>
        <w:rPr>
          <w:color w:val="000000" w:themeColor="text1"/>
          <w:szCs w:val="28"/>
        </w:rPr>
        <w:t xml:space="preserve"> </w:t>
      </w:r>
      <w:hyperlink r:id="rId27" w:history="1">
        <w:r w:rsidRPr="00E078DD">
          <w:rPr>
            <w:color w:val="000000" w:themeColor="text1"/>
          </w:rPr>
          <w:t>https://docs.microsoft.com/en-us/cpp/assembler/masm/masm-for-x64-ml64-exe?view=msvc-160</w:t>
        </w:r>
      </w:hyperlink>
      <w:r>
        <w:rPr>
          <w:color w:val="000000" w:themeColor="text1"/>
          <w:szCs w:val="28"/>
        </w:rPr>
        <w:t>. – Дата доступа</w:t>
      </w:r>
      <w:r w:rsidRPr="00E078DD">
        <w:rPr>
          <w:color w:val="000000" w:themeColor="text1"/>
          <w:szCs w:val="28"/>
        </w:rPr>
        <w:t>:</w:t>
      </w:r>
      <w:r w:rsidR="0049521D">
        <w:rPr>
          <w:color w:val="000000" w:themeColor="text1"/>
          <w:szCs w:val="28"/>
        </w:rPr>
        <w:t xml:space="preserve"> 29.11.2022</w:t>
      </w:r>
      <w:r>
        <w:rPr>
          <w:color w:val="000000" w:themeColor="text1"/>
          <w:szCs w:val="28"/>
        </w:rPr>
        <w:t>.</w:t>
      </w:r>
      <w:r w:rsidRPr="00D9612A">
        <w:rPr>
          <w:color w:val="000000" w:themeColor="text1"/>
          <w:szCs w:val="28"/>
        </w:rPr>
        <w:t xml:space="preserve"> </w:t>
      </w:r>
    </w:p>
    <w:p w14:paraId="3C623756" w14:textId="77777777" w:rsidR="00D9612A" w:rsidRDefault="00D9612A" w:rsidP="00D9612A">
      <w:pPr>
        <w:pStyle w:val="aa"/>
        <w:numPr>
          <w:ilvl w:val="0"/>
          <w:numId w:val="13"/>
        </w:numPr>
        <w:spacing w:after="160" w:line="259" w:lineRule="auto"/>
        <w:ind w:left="0" w:right="851" w:firstLine="709"/>
        <w:rPr>
          <w:color w:val="000000" w:themeColor="text1"/>
          <w:szCs w:val="28"/>
        </w:rPr>
      </w:pPr>
      <w:r w:rsidRPr="002E20C6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2E20C6">
        <w:rPr>
          <w:color w:val="000000" w:themeColor="text1"/>
          <w:szCs w:val="28"/>
          <w:lang w:val="en-US"/>
        </w:rPr>
        <w:t>Intel</w:t>
      </w:r>
      <w:r w:rsidRPr="002E20C6">
        <w:rPr>
          <w:color w:val="000000" w:themeColor="text1"/>
          <w:szCs w:val="28"/>
        </w:rPr>
        <w:t xml:space="preserve"> / К. Р. Ирвин. – </w:t>
      </w:r>
      <w:r w:rsidRPr="002E20C6">
        <w:rPr>
          <w:color w:val="000000" w:themeColor="text1"/>
          <w:szCs w:val="28"/>
          <w:lang w:val="en-US"/>
        </w:rPr>
        <w:t>M</w:t>
      </w:r>
      <w:r w:rsidRPr="002E20C6">
        <w:rPr>
          <w:color w:val="000000" w:themeColor="text1"/>
          <w:szCs w:val="28"/>
        </w:rPr>
        <w:t>.: Вильямс, 2005. – 912с.</w:t>
      </w:r>
    </w:p>
    <w:p w14:paraId="1EF1BB01" w14:textId="77777777" w:rsidR="00544CFE" w:rsidRPr="00E078DD" w:rsidRDefault="00544CFE" w:rsidP="00D9612A">
      <w:pPr>
        <w:pStyle w:val="aa"/>
        <w:spacing w:after="160" w:line="259" w:lineRule="auto"/>
        <w:ind w:left="709" w:right="851"/>
        <w:rPr>
          <w:color w:val="000000" w:themeColor="text1"/>
          <w:szCs w:val="28"/>
        </w:rPr>
      </w:pPr>
    </w:p>
    <w:p w14:paraId="3A9FEA42" w14:textId="77777777" w:rsidR="00E0076F" w:rsidRPr="00E078DD" w:rsidRDefault="00525899" w:rsidP="009C641B">
      <w:pPr>
        <w:spacing w:after="160" w:line="259" w:lineRule="auto"/>
        <w:rPr>
          <w:rFonts w:ascii="Times New Roman" w:eastAsiaTheme="majorEastAsia" w:hAnsi="Times New Roman" w:cs="Times New Roman"/>
          <w:b/>
          <w:sz w:val="28"/>
          <w:szCs w:val="28"/>
        </w:rPr>
      </w:pPr>
      <w:r w:rsidRPr="00E078DD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23EAB81A" w14:textId="77777777" w:rsidR="0085528F" w:rsidRDefault="001222D5" w:rsidP="00DA37B6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24" w:name="_Toc122449974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А</w:t>
      </w:r>
      <w:bookmarkEnd w:id="224"/>
    </w:p>
    <w:p w14:paraId="7EA573EA" w14:textId="3A06C7D7" w:rsidR="00BF3DD6" w:rsidRPr="006A14C5" w:rsidRDefault="00A9447B" w:rsidP="0078406D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12D451E" wp14:editId="25F3D135">
            <wp:extent cx="2675187" cy="7916825"/>
            <wp:effectExtent l="19050" t="19050" r="1143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687206" cy="795239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C5CDA3C" w14:textId="77777777" w:rsidR="0078406D" w:rsidRPr="0078406D" w:rsidRDefault="0078406D" w:rsidP="0078406D">
      <w:pPr>
        <w:spacing w:before="280" w:after="280"/>
        <w:jc w:val="center"/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78406D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Рисунок 1 – Контрольный пример</w:t>
      </w:r>
    </w:p>
    <w:p w14:paraId="012CFDF4" w14:textId="77777777" w:rsidR="000473DA" w:rsidRDefault="000473DA" w:rsidP="006D5113">
      <w:pPr>
        <w:pStyle w:val="2"/>
        <w:spacing w:before="360" w:after="240" w:line="240" w:lineRule="auto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 w:rsidRPr="0078406D">
        <w:br w:type="column"/>
      </w:r>
      <w:bookmarkStart w:id="225" w:name="_Toc122449975"/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Б</w:t>
      </w:r>
      <w:bookmarkEnd w:id="225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0E6578" w14:paraId="2F02EDEA" w14:textId="77777777" w:rsidTr="000E6578">
        <w:tc>
          <w:tcPr>
            <w:tcW w:w="10025" w:type="dxa"/>
          </w:tcPr>
          <w:p w14:paraId="36171810" w14:textId="77777777" w:rsidR="000E6578" w:rsidRDefault="000E6578" w:rsidP="00CA40BD">
            <w:pPr>
              <w:spacing w:after="160" w:line="259" w:lineRule="auto"/>
              <w:jc w:val="center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A60FD84" wp14:editId="65EA7E94">
                  <wp:extent cx="1685925" cy="5753100"/>
                  <wp:effectExtent l="0" t="0" r="9525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5925" cy="5753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7006D47F" wp14:editId="5112F915">
                  <wp:extent cx="866775" cy="5905500"/>
                  <wp:effectExtent l="0" t="0" r="9525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6775" cy="5905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5FEA78AA" wp14:editId="4123EA06">
                  <wp:extent cx="904875" cy="5905500"/>
                  <wp:effectExtent l="0" t="0" r="9525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04875" cy="5905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19D5C0F9" wp14:editId="3858CD4D">
                  <wp:extent cx="828675" cy="5895975"/>
                  <wp:effectExtent l="0" t="0" r="9525" b="9525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8675" cy="5895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41C8C955" wp14:editId="4EE08ADC">
                  <wp:extent cx="838200" cy="5895975"/>
                  <wp:effectExtent l="0" t="0" r="0" b="952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38200" cy="5895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drawing>
                <wp:inline distT="0" distB="0" distL="0" distR="0" wp14:anchorId="173BF09E" wp14:editId="718A96F1">
                  <wp:extent cx="819150" cy="5895975"/>
                  <wp:effectExtent l="0" t="0" r="0" b="9525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19150" cy="5895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E6DEF9E" w14:textId="77777777" w:rsidR="000E6578" w:rsidRPr="000E6578" w:rsidRDefault="000E6578" w:rsidP="000E6578">
      <w:pPr>
        <w:spacing w:before="280" w:after="28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 w:rsidRPr="000E6578">
        <w:rPr>
          <w:rFonts w:ascii="Times New Roman" w:hAnsi="Times New Roman" w:cs="Times New Roman"/>
          <w:noProof/>
          <w:sz w:val="28"/>
          <w:lang w:eastAsia="ru-RU"/>
        </w:rPr>
        <w:t>Рисунок 1 – Таблица входных символов</w:t>
      </w:r>
    </w:p>
    <w:p w14:paraId="7A8E506B" w14:textId="77777777" w:rsidR="009C641B" w:rsidRPr="004B33D4" w:rsidRDefault="000E6578" w:rsidP="00CA40BD">
      <w:pPr>
        <w:spacing w:after="160" w:line="259" w:lineRule="auto"/>
        <w:jc w:val="center"/>
        <w:rPr>
          <w:noProof/>
          <w:lang w:eastAsia="ru-RU"/>
        </w:rPr>
      </w:pPr>
      <w:r w:rsidRPr="004B33D4">
        <w:rPr>
          <w:noProof/>
          <w:lang w:eastAsia="ru-RU"/>
        </w:rPr>
        <w:t xml:space="preserve"> </w:t>
      </w:r>
    </w:p>
    <w:p w14:paraId="40B018C6" w14:textId="77777777" w:rsidR="006B7F93" w:rsidRDefault="009C641B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br w:type="page"/>
      </w:r>
    </w:p>
    <w:p w14:paraId="3EB3402B" w14:textId="77777777" w:rsidR="00E0076F" w:rsidRDefault="001222D5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26" w:name="_Toc122449976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473DA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В</w:t>
      </w:r>
      <w:bookmarkEnd w:id="226"/>
    </w:p>
    <w:p w14:paraId="7DB17C19" w14:textId="4B25A484" w:rsidR="00854563" w:rsidRDefault="00A9447B" w:rsidP="000E6578">
      <w:pPr>
        <w:jc w:val="center"/>
        <w:rPr>
          <w:noProof/>
          <w:lang w:eastAsia="ru-RU"/>
        </w:rPr>
      </w:pPr>
      <w:r>
        <w:rPr>
          <w:noProof/>
        </w:rPr>
        <w:drawing>
          <wp:inline distT="0" distB="0" distL="0" distR="0" wp14:anchorId="7E2540F4" wp14:editId="558F4D17">
            <wp:extent cx="3642980" cy="7987775"/>
            <wp:effectExtent l="19050" t="19050" r="15240" b="133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652520" cy="800869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CF2BA0E" w14:textId="77777777" w:rsidR="000E6578" w:rsidRDefault="000E6578" w:rsidP="000E6578">
      <w:pPr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 w:rsidRPr="000E6578">
        <w:rPr>
          <w:rFonts w:ascii="Times New Roman" w:hAnsi="Times New Roman" w:cs="Times New Roman"/>
          <w:noProof/>
          <w:sz w:val="28"/>
          <w:lang w:eastAsia="ru-RU"/>
        </w:rPr>
        <w:t>Р</w:t>
      </w:r>
      <w:r w:rsidR="001E07D3">
        <w:rPr>
          <w:rFonts w:ascii="Times New Roman" w:hAnsi="Times New Roman" w:cs="Times New Roman"/>
          <w:noProof/>
          <w:sz w:val="28"/>
          <w:lang w:eastAsia="ru-RU"/>
        </w:rPr>
        <w:t>исунок 1</w:t>
      </w:r>
      <w:r w:rsidRPr="000E6578">
        <w:rPr>
          <w:rFonts w:ascii="Times New Roman" w:hAnsi="Times New Roman" w:cs="Times New Roman"/>
          <w:noProof/>
          <w:sz w:val="28"/>
          <w:lang w:eastAsia="ru-RU"/>
        </w:rPr>
        <w:t>– Таблица лексем</w:t>
      </w: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14:paraId="26D85F03" w14:textId="1BED5678" w:rsidR="000C3542" w:rsidRPr="000E6578" w:rsidRDefault="00A9447B" w:rsidP="000E6578">
      <w:pPr>
        <w:jc w:val="center"/>
        <w:rPr>
          <w:noProof/>
          <w:lang w:val="en-US" w:eastAsia="ru-RU"/>
        </w:rPr>
      </w:pPr>
      <w:r>
        <w:rPr>
          <w:noProof/>
        </w:rPr>
        <w:lastRenderedPageBreak/>
        <w:drawing>
          <wp:inline distT="0" distB="0" distL="0" distR="0" wp14:anchorId="7B1AE859" wp14:editId="687B1A53">
            <wp:extent cx="2478167" cy="8297614"/>
            <wp:effectExtent l="19050" t="19050" r="17780" b="273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484565" cy="831903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5C1CB35" w14:textId="77777777" w:rsidR="00223EDF" w:rsidRDefault="00223EDF" w:rsidP="00223EDF">
      <w:pPr>
        <w:tabs>
          <w:tab w:val="center" w:pos="5017"/>
          <w:tab w:val="left" w:pos="8448"/>
        </w:tabs>
        <w:spacing w:before="280" w:after="280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ab/>
      </w:r>
      <w:r w:rsidR="000E6578" w:rsidRPr="000E6578">
        <w:rPr>
          <w:rFonts w:ascii="Times New Roman" w:hAnsi="Times New Roman" w:cs="Times New Roman"/>
          <w:noProof/>
          <w:sz w:val="28"/>
          <w:lang w:eastAsia="ru-RU"/>
        </w:rPr>
        <w:t>Рисунок 1 (продолжение) – Таблица лексем</w:t>
      </w: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14:paraId="069D9749" w14:textId="4D23BF9C" w:rsidR="00F10AE2" w:rsidRDefault="00A9447B" w:rsidP="008C6235">
      <w:pPr>
        <w:tabs>
          <w:tab w:val="center" w:pos="5017"/>
          <w:tab w:val="left" w:pos="8448"/>
        </w:tabs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6F7AA0BB" wp14:editId="006FC064">
            <wp:extent cx="2432311" cy="8312728"/>
            <wp:effectExtent l="19050" t="19050" r="25400" b="1270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39394" cy="833693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6C175A1" w14:textId="77777777" w:rsidR="008C6235" w:rsidRDefault="008C6235" w:rsidP="008C6235">
      <w:pPr>
        <w:tabs>
          <w:tab w:val="center" w:pos="5017"/>
          <w:tab w:val="left" w:pos="8448"/>
        </w:tabs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 w:rsidRPr="000E6578">
        <w:rPr>
          <w:rFonts w:ascii="Times New Roman" w:hAnsi="Times New Roman" w:cs="Times New Roman"/>
          <w:noProof/>
          <w:sz w:val="28"/>
          <w:lang w:eastAsia="ru-RU"/>
        </w:rPr>
        <w:t>Рисунок 1 (продолжение) – Таблица лексем</w:t>
      </w:r>
    </w:p>
    <w:p w14:paraId="26CA7E7A" w14:textId="77777777" w:rsidR="008C6235" w:rsidRDefault="008C6235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14:paraId="4162D1C2" w14:textId="0B0EBB57" w:rsidR="008C6235" w:rsidRDefault="00A9447B" w:rsidP="004368B4">
      <w:pPr>
        <w:spacing w:after="16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4F35B3E0" wp14:editId="13EA8DCA">
            <wp:extent cx="4375517" cy="2598719"/>
            <wp:effectExtent l="19050" t="19050" r="25400" b="1143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408203" cy="261813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715C53D" w14:textId="392EDBB6" w:rsidR="00A9447B" w:rsidRDefault="004368B4" w:rsidP="004368B4">
      <w:pPr>
        <w:spacing w:after="16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1 (конец) – Таблица лексем</w:t>
      </w:r>
    </w:p>
    <w:p w14:paraId="55AFB241" w14:textId="77777777" w:rsidR="00A9447B" w:rsidRDefault="00A9447B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14:paraId="28394C3F" w14:textId="77777777" w:rsidR="004368B4" w:rsidRDefault="004368B4" w:rsidP="004368B4">
      <w:pPr>
        <w:spacing w:after="16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</w:p>
    <w:p w14:paraId="693C6CC1" w14:textId="2C303E77" w:rsidR="007D4EFE" w:rsidRDefault="00A9447B" w:rsidP="005F6012">
      <w:pPr>
        <w:jc w:val="center"/>
        <w:rPr>
          <w:noProof/>
          <w:lang w:eastAsia="ru-RU"/>
        </w:rPr>
      </w:pPr>
      <w:r>
        <w:rPr>
          <w:noProof/>
        </w:rPr>
        <w:drawing>
          <wp:inline distT="0" distB="0" distL="0" distR="0" wp14:anchorId="51D9275B" wp14:editId="3DB1FBAF">
            <wp:extent cx="4345289" cy="5040708"/>
            <wp:effectExtent l="19050" t="19050" r="17780" b="266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355325" cy="505235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E251FC6" w14:textId="77777777" w:rsidR="007D4EFE" w:rsidRDefault="007D4EFE" w:rsidP="007D4EFE">
      <w:pPr>
        <w:spacing w:after="16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2 – Таблица идентификаторов</w:t>
      </w:r>
    </w:p>
    <w:p w14:paraId="0140CBD8" w14:textId="77777777" w:rsidR="007D4EFE" w:rsidRDefault="007D4EFE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FA0165" w:rsidRPr="00FA0165" w14:paraId="00E90208" w14:textId="77777777" w:rsidTr="007D4EFE">
        <w:tc>
          <w:tcPr>
            <w:tcW w:w="10025" w:type="dxa"/>
          </w:tcPr>
          <w:p w14:paraId="2DD8D9F0" w14:textId="77777777" w:rsidR="007D4EFE" w:rsidRPr="00FA0165" w:rsidRDefault="00FA0165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lastRenderedPageBreak/>
              <w:t xml:space="preserve">     </w:t>
            </w:r>
            <w:r w:rsidR="007D4EFE" w:rsidRPr="00FA0165">
              <w:rPr>
                <w:rFonts w:ascii="Courier New" w:hAnsi="Courier New" w:cs="Courier New"/>
                <w:sz w:val="24"/>
                <w:szCs w:val="24"/>
              </w:rPr>
              <w:t xml:space="preserve">FST </w:t>
            </w:r>
            <w:proofErr w:type="spellStart"/>
            <w:r w:rsidR="007D4EFE" w:rsidRPr="00FA0165">
              <w:rPr>
                <w:rFonts w:ascii="Courier New" w:hAnsi="Courier New" w:cs="Courier New"/>
                <w:sz w:val="24"/>
                <w:szCs w:val="24"/>
              </w:rPr>
              <w:t>l_</w:t>
            </w:r>
            <w:proofErr w:type="gramStart"/>
            <w:r w:rsidR="007D4EFE" w:rsidRPr="00FA0165">
              <w:rPr>
                <w:rFonts w:ascii="Courier New" w:hAnsi="Courier New" w:cs="Courier New"/>
                <w:sz w:val="24"/>
                <w:szCs w:val="24"/>
              </w:rPr>
              <w:t>uint</w:t>
            </w:r>
            <w:proofErr w:type="spellEnd"/>
            <w:r w:rsidR="007D4EFE" w:rsidRPr="00FA0165">
              <w:rPr>
                <w:rFonts w:ascii="Courier New" w:hAnsi="Courier New" w:cs="Courier New"/>
                <w:sz w:val="24"/>
                <w:szCs w:val="24"/>
              </w:rPr>
              <w:t>(</w:t>
            </w:r>
            <w:proofErr w:type="gramEnd"/>
          </w:p>
          <w:p w14:paraId="732D9611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</w:rPr>
              <w:t>str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</w:rPr>
              <w:t>,</w:t>
            </w:r>
          </w:p>
          <w:p w14:paraId="36E2F343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5, //количество состояний</w:t>
            </w:r>
          </w:p>
          <w:p w14:paraId="3B9B34EC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u', 1)),</w:t>
            </w:r>
          </w:p>
          <w:p w14:paraId="4C4A0492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, 2)),</w:t>
            </w:r>
          </w:p>
          <w:p w14:paraId="4E9E2FC7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n', 3)),</w:t>
            </w:r>
          </w:p>
          <w:p w14:paraId="259BBDDC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t', 4)),</w:t>
            </w:r>
          </w:p>
          <w:p w14:paraId="62CF6F38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4AEAB06D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287F33D2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until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32F3BA2F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4B3A6E12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6, //количество состояний</w:t>
            </w:r>
          </w:p>
          <w:p w14:paraId="1B9D8FF1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</w:rPr>
              <w:t>1, RELATION('w', 1)),</w:t>
            </w:r>
          </w:p>
          <w:p w14:paraId="06A7DD82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h', 2)),</w:t>
            </w:r>
          </w:p>
          <w:p w14:paraId="70E9663E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, 3)),</w:t>
            </w:r>
          </w:p>
          <w:p w14:paraId="45044432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l', 4)),</w:t>
            </w:r>
          </w:p>
          <w:p w14:paraId="4FB90CC0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e', 5)),</w:t>
            </w:r>
          </w:p>
          <w:p w14:paraId="092B12BF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547AD991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07F961A7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if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0523EC35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4E296AFF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3, //количество состояний</w:t>
            </w:r>
          </w:p>
          <w:p w14:paraId="25FA85E4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</w:rPr>
              <w:t>1, RELATION('i', 1)),</w:t>
            </w:r>
          </w:p>
          <w:p w14:paraId="16EF39B9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f', 2)),</w:t>
            </w:r>
          </w:p>
          <w:p w14:paraId="72862307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1EFAC5EC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1587A450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FB73FAC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4125C37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extern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4F685C55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</w:rPr>
              <w:t>str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</w:rPr>
              <w:t>,</w:t>
            </w:r>
          </w:p>
          <w:p w14:paraId="71AB051D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7, //количество состояний</w:t>
            </w:r>
          </w:p>
          <w:p w14:paraId="48F01A61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</w:rPr>
              <w:t>1, RELATION('e', 1)),</w:t>
            </w:r>
          </w:p>
          <w:p w14:paraId="3E30C3FE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x', 2)),</w:t>
            </w:r>
          </w:p>
          <w:p w14:paraId="6FDBCF6C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t', 3)),</w:t>
            </w:r>
          </w:p>
          <w:p w14:paraId="5EB14E81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e', 4)),</w:t>
            </w:r>
          </w:p>
          <w:p w14:paraId="531D96D6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r', 5)),</w:t>
            </w:r>
          </w:p>
          <w:p w14:paraId="31305FC4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n', 6)),</w:t>
            </w:r>
          </w:p>
          <w:p w14:paraId="27D6BBBF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73ED442F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705DA8F2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54273F14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str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00ABC327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</w:rPr>
              <w:t>str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</w:rPr>
              <w:t>,</w:t>
            </w:r>
          </w:p>
          <w:p w14:paraId="586A5D53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7, //количество состояний</w:t>
            </w:r>
          </w:p>
          <w:p w14:paraId="038B0ECD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</w:rPr>
              <w:t>1, RELATION('s', 1)),</w:t>
            </w:r>
          </w:p>
          <w:p w14:paraId="08C37EA8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t', 2)),</w:t>
            </w:r>
          </w:p>
          <w:p w14:paraId="4EDE9EA4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r', 3)),</w:t>
            </w:r>
          </w:p>
          <w:p w14:paraId="4D78C87A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, 4)),</w:t>
            </w:r>
          </w:p>
          <w:p w14:paraId="2DAFD46D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n', 5)),</w:t>
            </w:r>
          </w:p>
          <w:p w14:paraId="4D7526D9" w14:textId="77777777" w:rsidR="007D4EFE" w:rsidRPr="004B33D4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g', 6)),</w:t>
            </w:r>
          </w:p>
          <w:p w14:paraId="22603717" w14:textId="77777777" w:rsidR="007D4EFE" w:rsidRPr="004B33D4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602E222E" w14:textId="77777777" w:rsidR="007D4EFE" w:rsidRPr="004B33D4" w:rsidRDefault="007D4EFE" w:rsidP="007D4EFE">
            <w:pPr>
              <w:spacing w:after="160" w:line="259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64E21AB9" w14:textId="77777777" w:rsidR="007D4EFE" w:rsidRPr="00FA0165" w:rsidRDefault="00FA0165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 </w:t>
            </w:r>
            <w:r w:rsidR="007D4EFE"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FST </w:t>
            </w:r>
            <w:proofErr w:type="spellStart"/>
            <w:r w:rsidR="007D4EFE"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="007D4EFE"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umberLiteral</w:t>
            </w:r>
            <w:proofErr w:type="spellEnd"/>
            <w:r w:rsidR="007D4EFE"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51280725" w14:textId="77777777" w:rsidR="007D4EFE" w:rsidRPr="004B33D4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,</w:t>
            </w:r>
          </w:p>
          <w:p w14:paraId="07A6EB6A" w14:textId="77777777" w:rsidR="007D4EFE" w:rsidRPr="004B33D4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  <w:t>2, //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количество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состояний</w:t>
            </w:r>
          </w:p>
          <w:p w14:paraId="29A1F43C" w14:textId="77777777" w:rsidR="007D4EFE" w:rsidRPr="004B33D4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</w:rPr>
              <w:t>20,</w:t>
            </w:r>
          </w:p>
          <w:p w14:paraId="45237A83" w14:textId="77777777" w:rsidR="007D4EFE" w:rsidRPr="004B33D4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</w:p>
          <w:p w14:paraId="7D1FCFD3" w14:textId="77777777" w:rsidR="007D4EFE" w:rsidRPr="004B33D4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</w:rPr>
              <w:t>'0', 0),</w:t>
            </w:r>
          </w:p>
          <w:p w14:paraId="4874C27F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1', 0),</w:t>
            </w:r>
          </w:p>
          <w:p w14:paraId="42564AE4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2', 0),</w:t>
            </w:r>
          </w:p>
          <w:p w14:paraId="0383F4FC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3', 0),</w:t>
            </w:r>
          </w:p>
          <w:p w14:paraId="785A0717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4', 0),</w:t>
            </w:r>
          </w:p>
          <w:p w14:paraId="30CEE941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5', 0),</w:t>
            </w:r>
          </w:p>
          <w:p w14:paraId="0CD72BAC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6', 0),</w:t>
            </w:r>
          </w:p>
          <w:p w14:paraId="35B31CC8" w14:textId="77777777" w:rsidR="007D4EFE" w:rsidRPr="004B33D4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'7', 0),</w:t>
            </w:r>
          </w:p>
          <w:p w14:paraId="33640072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8', 0),</w:t>
            </w:r>
          </w:p>
          <w:p w14:paraId="1E71DC73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9', 0),</w:t>
            </w:r>
          </w:p>
          <w:p w14:paraId="1122E2C0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261915B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0', 1),</w:t>
            </w:r>
          </w:p>
          <w:p w14:paraId="74120CF9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1', 1),</w:t>
            </w:r>
          </w:p>
          <w:p w14:paraId="7388A025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2', 1),</w:t>
            </w:r>
          </w:p>
          <w:p w14:paraId="5B74ADBE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3', 1),</w:t>
            </w:r>
          </w:p>
          <w:p w14:paraId="263A2712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4', 1),</w:t>
            </w:r>
          </w:p>
          <w:p w14:paraId="1FF9973C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5', 1),</w:t>
            </w:r>
          </w:p>
          <w:p w14:paraId="452BAD64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6', 1),</w:t>
            </w:r>
          </w:p>
          <w:p w14:paraId="37A7B1F1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7', 1),</w:t>
            </w:r>
          </w:p>
          <w:p w14:paraId="37623182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8', 1),</w:t>
            </w:r>
          </w:p>
          <w:p w14:paraId="4D122297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9', 1)</w:t>
            </w:r>
          </w:p>
          <w:p w14:paraId="4BC5D6F1" w14:textId="77777777" w:rsidR="007D4EFE" w:rsidRPr="004B33D4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),</w:t>
            </w:r>
          </w:p>
          <w:p w14:paraId="7FD3BE74" w14:textId="77777777" w:rsidR="007D4EFE" w:rsidRPr="004B33D4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793E5F59" w14:textId="77777777" w:rsidR="007D4EFE" w:rsidRPr="004B33D4" w:rsidRDefault="007D4EFE" w:rsidP="007D4EFE">
            <w:pPr>
              <w:spacing w:after="160" w:line="259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68DCD93C" w14:textId="77777777" w:rsidR="007D4EFE" w:rsidRPr="004B33D4" w:rsidRDefault="00FA0165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 </w:t>
            </w:r>
            <w:r w:rsidR="007D4EFE"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FST </w:t>
            </w:r>
            <w:proofErr w:type="spellStart"/>
            <w:r w:rsidR="007D4EFE"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="007D4EFE"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string</w:t>
            </w:r>
            <w:proofErr w:type="spellEnd"/>
            <w:r w:rsidR="007D4EFE"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7B86AF08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</w:rPr>
              <w:t>str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</w:rPr>
              <w:t>,</w:t>
            </w:r>
          </w:p>
          <w:p w14:paraId="78F5B6BF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5, //количество состояний</w:t>
            </w:r>
          </w:p>
          <w:p w14:paraId="0570AC82" w14:textId="77777777" w:rsidR="007D4EFE" w:rsidRPr="004B33D4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</w:rPr>
              <w:t xml:space="preserve">1, 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'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c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', 1)),</w:t>
            </w:r>
          </w:p>
          <w:p w14:paraId="4E96B917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h', 2)),</w:t>
            </w:r>
          </w:p>
          <w:p w14:paraId="0747743C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a', 3)),</w:t>
            </w:r>
          </w:p>
          <w:p w14:paraId="5B42E335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r', 4)),</w:t>
            </w:r>
          </w:p>
          <w:p w14:paraId="3013580C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71259E7F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4B3E5BAE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325011A1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function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44C12B26" w14:textId="77777777" w:rsidR="007D4EFE" w:rsidRPr="004B33D4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,</w:t>
            </w:r>
          </w:p>
          <w:p w14:paraId="41A12C98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9, //количество состояний</w:t>
            </w:r>
          </w:p>
          <w:p w14:paraId="5F388A40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</w:rPr>
              <w:t>1, RELATION('f', 1)),</w:t>
            </w:r>
          </w:p>
          <w:p w14:paraId="171C9A96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u', 2)),</w:t>
            </w:r>
          </w:p>
          <w:p w14:paraId="3F631E18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n', 3)),</w:t>
            </w:r>
          </w:p>
          <w:p w14:paraId="588661FF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c', 4)),</w:t>
            </w:r>
          </w:p>
          <w:p w14:paraId="366A6754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t', 5)),</w:t>
            </w:r>
          </w:p>
          <w:p w14:paraId="2B0AC660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, 6)),</w:t>
            </w:r>
          </w:p>
          <w:p w14:paraId="576927F1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o', 7)),</w:t>
            </w:r>
          </w:p>
          <w:p w14:paraId="782E24EF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n', 8)),</w:t>
            </w:r>
          </w:p>
          <w:p w14:paraId="1D4BE39B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036771AD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3280AE73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declare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0DB138E3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</w:rPr>
              <w:t>str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</w:rPr>
              <w:t>,</w:t>
            </w:r>
          </w:p>
          <w:p w14:paraId="62E01E66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8, //количество состояний</w:t>
            </w:r>
          </w:p>
          <w:p w14:paraId="4AFB2943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</w:rPr>
              <w:t>1, RELATION('d', 1)),</w:t>
            </w:r>
          </w:p>
          <w:p w14:paraId="206AD2FF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e', 2)),</w:t>
            </w:r>
          </w:p>
          <w:p w14:paraId="3D2D4A71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c', 3)),</w:t>
            </w:r>
          </w:p>
          <w:p w14:paraId="0D8DA7AC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l', 4)),</w:t>
            </w:r>
          </w:p>
          <w:p w14:paraId="0E662410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a', 5)),</w:t>
            </w:r>
          </w:p>
          <w:p w14:paraId="7F824496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r', 6)),</w:t>
            </w:r>
          </w:p>
          <w:p w14:paraId="438E3956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e', 7)),</w:t>
            </w:r>
          </w:p>
          <w:p w14:paraId="423A620C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54D03CFA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53C01BC2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turn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0BF5D29F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709DDBE0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7, //количество состояний</w:t>
            </w:r>
          </w:p>
          <w:p w14:paraId="73091077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</w:rPr>
              <w:t>1, RELATION('r', 1)),</w:t>
            </w:r>
          </w:p>
          <w:p w14:paraId="3DC99B3E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e', 2)),</w:t>
            </w:r>
          </w:p>
          <w:p w14:paraId="7A5576A8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t', 3)),</w:t>
            </w:r>
          </w:p>
          <w:p w14:paraId="3BB602C4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u', 4)),</w:t>
            </w:r>
          </w:p>
          <w:p w14:paraId="5094FD3B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r', 5)),</w:t>
            </w:r>
          </w:p>
          <w:p w14:paraId="7EC3AD13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n', 6)),</w:t>
            </w:r>
          </w:p>
          <w:p w14:paraId="33D3C0A4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5D922E77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4C0D71BB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printi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3AD0FF5B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</w:rPr>
              <w:t>str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</w:rPr>
              <w:t>,</w:t>
            </w:r>
          </w:p>
          <w:p w14:paraId="7EE11986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6, //количество состояний</w:t>
            </w:r>
          </w:p>
          <w:p w14:paraId="1C9D3739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</w:rPr>
              <w:t>1, RELATION('p', 1)),</w:t>
            </w:r>
          </w:p>
          <w:p w14:paraId="565C3DD4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r', 2)),</w:t>
            </w:r>
          </w:p>
          <w:p w14:paraId="2BBCC9BB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, 3)),</w:t>
            </w:r>
          </w:p>
          <w:p w14:paraId="0493CB00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n', 4)),</w:t>
            </w:r>
          </w:p>
          <w:p w14:paraId="34DF7E17" w14:textId="77777777" w:rsidR="007D4EFE" w:rsidRPr="00FA0165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t', 5)),</w:t>
            </w:r>
          </w:p>
          <w:p w14:paraId="7CF50FF1" w14:textId="77777777" w:rsidR="007D4EFE" w:rsidRPr="004B33D4" w:rsidRDefault="007D4EFE" w:rsidP="007D4EFE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60719DB7" w14:textId="77777777" w:rsidR="007D4EFE" w:rsidRPr="004B33D4" w:rsidRDefault="007D4EFE" w:rsidP="00FA0165">
            <w:pPr>
              <w:tabs>
                <w:tab w:val="left" w:pos="708"/>
                <w:tab w:val="left" w:pos="1548"/>
              </w:tabs>
              <w:spacing w:after="160" w:line="259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  <w:r w:rsidR="00FA0165"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</w:p>
          <w:p w14:paraId="01BC576A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 FST </w:t>
            </w:r>
            <w:proofErr w:type="spell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prints</w:t>
            </w:r>
            <w:proofErr w:type="spellEnd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3172407F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07210A74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5, //количество состояний</w:t>
            </w:r>
          </w:p>
          <w:p w14:paraId="199AC51B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</w:rPr>
              <w:t xml:space="preserve">1, 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'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s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', 1)),</w:t>
            </w:r>
          </w:p>
          <w:p w14:paraId="618862CA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a', 2)),</w:t>
            </w:r>
          </w:p>
          <w:p w14:paraId="4842D23F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y', 3)),</w:t>
            </w:r>
          </w:p>
          <w:p w14:paraId="4688A62F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s', 4)),</w:t>
            </w:r>
          </w:p>
          <w:p w14:paraId="035C371D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03BB0571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38CC727A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6509587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main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2C852267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,</w:t>
            </w:r>
          </w:p>
          <w:p w14:paraId="0A859267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5, //количество состояний</w:t>
            </w:r>
          </w:p>
          <w:p w14:paraId="414E29BF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</w:rPr>
              <w:t>1, RELATION('m', 1)),</w:t>
            </w:r>
          </w:p>
          <w:p w14:paraId="6EA4644B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a', 2)),</w:t>
            </w:r>
          </w:p>
          <w:p w14:paraId="33A87E45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, 3)),</w:t>
            </w:r>
          </w:p>
          <w:p w14:paraId="6200DBA1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n', 4)),</w:t>
            </w:r>
          </w:p>
          <w:p w14:paraId="55F6A307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71D920D3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31CD4453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conditional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2AC2FFCB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</w:rPr>
              <w:t>str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</w:rPr>
              <w:t>,</w:t>
            </w:r>
          </w:p>
          <w:p w14:paraId="15DBC7D8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3, //количество состояний</w:t>
            </w:r>
          </w:p>
          <w:p w14:paraId="2B8E6CAE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</w:rPr>
              <w:t>1, RELATION('i', 1)),</w:t>
            </w:r>
          </w:p>
          <w:p w14:paraId="11EC266E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1, RELATION('f', 2)),</w:t>
            </w:r>
          </w:p>
          <w:p w14:paraId="2B8B0DEC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10A1E6E9" w14:textId="77777777" w:rsidR="00FA0165" w:rsidRPr="004B33D4" w:rsidRDefault="00FA0165" w:rsidP="00FA0165">
            <w:pPr>
              <w:tabs>
                <w:tab w:val="left" w:pos="708"/>
                <w:tab w:val="left" w:pos="1548"/>
              </w:tabs>
              <w:spacing w:after="160" w:line="259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2E2439C2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 FST </w:t>
            </w:r>
            <w:proofErr w:type="spell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semicolon</w:t>
            </w:r>
            <w:proofErr w:type="spellEnd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3EC89B66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</w:rPr>
              <w:t>str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</w:rPr>
              <w:t>,</w:t>
            </w:r>
          </w:p>
          <w:p w14:paraId="30FE5C51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2, //количество состояний</w:t>
            </w:r>
          </w:p>
          <w:p w14:paraId="2928551C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</w:rPr>
              <w:t xml:space="preserve">1, 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';', 1)),</w:t>
            </w:r>
          </w:p>
          <w:p w14:paraId="0B55EA2B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7A0522AC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32102363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comma</w:t>
            </w:r>
            <w:proofErr w:type="spellEnd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302A4D08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61D9EAFE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2, //количество состояний</w:t>
            </w:r>
          </w:p>
          <w:p w14:paraId="0019103B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</w:rPr>
              <w:t xml:space="preserve">1, 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',', 1)),</w:t>
            </w:r>
          </w:p>
          <w:p w14:paraId="5C9067DF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2AEDB7F2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7CB68F89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braceleft</w:t>
            </w:r>
            <w:proofErr w:type="spellEnd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02AD65B2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512318EE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2, //количество состояний</w:t>
            </w:r>
          </w:p>
          <w:p w14:paraId="4A80564D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</w:rPr>
              <w:t xml:space="preserve">1, 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'{', 1)),</w:t>
            </w:r>
          </w:p>
          <w:p w14:paraId="387BB1C6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7C5FBEAF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002343E7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braceright</w:t>
            </w:r>
            <w:proofErr w:type="spellEnd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63F0A000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21370ADA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2, //количество состояний</w:t>
            </w:r>
          </w:p>
          <w:p w14:paraId="57A80FCE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</w:rPr>
              <w:t xml:space="preserve">1, 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'}', 1)),</w:t>
            </w:r>
          </w:p>
          <w:p w14:paraId="65733E08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111F9DD6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04F6E7EC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lefthesis</w:t>
            </w:r>
            <w:proofErr w:type="spellEnd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0F2BFFA9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25FBAF58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2, //количество состояний</w:t>
            </w:r>
          </w:p>
          <w:p w14:paraId="4382783E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</w:rPr>
              <w:t xml:space="preserve">1, 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'(', 1)),</w:t>
            </w:r>
          </w:p>
          <w:p w14:paraId="7F4BC1FB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185DA3C3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5B6020C4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cycleStart</w:t>
            </w:r>
            <w:proofErr w:type="spellEnd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11D5F07F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57780430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2, //количество состояний</w:t>
            </w:r>
          </w:p>
          <w:p w14:paraId="32458D4A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</w:rPr>
              <w:t xml:space="preserve">1, 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'[', 1)),</w:t>
            </w:r>
          </w:p>
          <w:p w14:paraId="314A2048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03C5402E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);</w:t>
            </w:r>
          </w:p>
          <w:p w14:paraId="413BC5E8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cycleEnd</w:t>
            </w:r>
            <w:proofErr w:type="spellEnd"/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2D241AAB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5D1FCD3D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2, //количество состояний</w:t>
            </w:r>
          </w:p>
          <w:p w14:paraId="28118310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</w:rPr>
              <w:t xml:space="preserve">1, 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']', 1)),</w:t>
            </w:r>
          </w:p>
          <w:p w14:paraId="42DDD7DA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53AE9445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6B7AFF3E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conditionalStart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689EE81B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333B33F1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2, //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количество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состояний</w:t>
            </w:r>
          </w:p>
          <w:p w14:paraId="0144801E" w14:textId="77777777" w:rsidR="00FA0165" w:rsidRPr="004B33D4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</w:t>
            </w:r>
            <w:proofErr w:type="gramEnd"/>
            <w:r w:rsidRPr="004B33D4">
              <w:rPr>
                <w:rFonts w:ascii="Courier New" w:hAnsi="Courier New" w:cs="Courier New"/>
                <w:sz w:val="24"/>
                <w:szCs w:val="24"/>
              </w:rPr>
              <w:t xml:space="preserve">1, 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</w:t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>('[', 1)),</w:t>
            </w:r>
          </w:p>
          <w:p w14:paraId="3BF3B107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</w:rPr>
              <w:lastRenderedPageBreak/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0EDB20E1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078913AF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conditionalEnd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30C4E00A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0BD3B3B5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2, //количество состояний</w:t>
            </w:r>
          </w:p>
          <w:p w14:paraId="53A1D296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</w:rPr>
              <w:t>1, RELATION(']', 1)),</w:t>
            </w:r>
          </w:p>
          <w:p w14:paraId="0218A84D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06FD435B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3D0DA213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ighthesis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4F0F7D39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2043C575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2, //количество состояний</w:t>
            </w:r>
          </w:p>
          <w:p w14:paraId="62FAD37F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</w:rPr>
              <w:t>1, RELATION(')', 1)),</w:t>
            </w:r>
          </w:p>
          <w:p w14:paraId="4B909F9B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0647C971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0B079626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3D17D5B8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verb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566ECA3C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73514A31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2, //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количество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состояний</w:t>
            </w:r>
          </w:p>
          <w:p w14:paraId="1098374F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8, RELATION('+', 1), RELATION('-', 1), RELATION('*', 1),</w:t>
            </w:r>
          </w:p>
          <w:p w14:paraId="3A8E8EC4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RELATION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'/', 1), RELATION(':', 1), RELATION('\\', 1), RELATION('%', 1), RELATION('=', 1)),</w:t>
            </w:r>
          </w:p>
          <w:p w14:paraId="0A07D078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)</w:t>
            </w:r>
          </w:p>
          <w:p w14:paraId="68D54835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;</w:t>
            </w:r>
          </w:p>
          <w:p w14:paraId="5940176F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ST </w:t>
            </w:r>
            <w:proofErr w:type="spell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l_</w:t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boolVerb</w:t>
            </w:r>
            <w:proofErr w:type="spell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(</w:t>
            </w:r>
            <w:proofErr w:type="gramEnd"/>
          </w:p>
          <w:p w14:paraId="0ACFD2AC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str,</w:t>
            </w:r>
          </w:p>
          <w:p w14:paraId="61D1BFB0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2, //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количество</w:t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r w:rsidRPr="00FA0165">
              <w:rPr>
                <w:rFonts w:ascii="Courier New" w:hAnsi="Courier New" w:cs="Courier New"/>
                <w:sz w:val="24"/>
                <w:szCs w:val="24"/>
              </w:rPr>
              <w:t>состояний</w:t>
            </w:r>
          </w:p>
          <w:p w14:paraId="46B3AD69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>4, RELATION('^', 1), RELATION('&lt;', 1), RELATION('&gt;', 1), RELATION('&amp;', 1)),</w:t>
            </w:r>
          </w:p>
          <w:p w14:paraId="76107340" w14:textId="77777777" w:rsidR="00FA0165" w:rsidRPr="00FA0165" w:rsidRDefault="00FA0165" w:rsidP="00FA0165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FA0165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FA0165">
              <w:rPr>
                <w:rFonts w:ascii="Courier New" w:hAnsi="Courier New" w:cs="Courier New"/>
                <w:sz w:val="24"/>
                <w:szCs w:val="24"/>
              </w:rPr>
              <w:t>NODE(</w:t>
            </w:r>
            <w:proofErr w:type="gramEnd"/>
            <w:r w:rsidRPr="00FA0165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14:paraId="702263D8" w14:textId="77777777" w:rsidR="00FA0165" w:rsidRPr="00FA0165" w:rsidRDefault="00FA0165" w:rsidP="00FA0165">
            <w:pPr>
              <w:tabs>
                <w:tab w:val="left" w:pos="708"/>
                <w:tab w:val="left" w:pos="1548"/>
              </w:tabs>
              <w:spacing w:after="160" w:line="259" w:lineRule="auto"/>
              <w:rPr>
                <w:rFonts w:ascii="Courier New" w:hAnsi="Courier New" w:cs="Courier New"/>
                <w:sz w:val="24"/>
                <w:szCs w:val="24"/>
              </w:rPr>
            </w:pPr>
            <w:r w:rsidRPr="00FA0165">
              <w:rPr>
                <w:rFonts w:ascii="Courier New" w:hAnsi="Courier New" w:cs="Courier New"/>
                <w:sz w:val="24"/>
                <w:szCs w:val="24"/>
              </w:rPr>
              <w:tab/>
              <w:t>);</w:t>
            </w:r>
          </w:p>
          <w:p w14:paraId="725D5093" w14:textId="77777777" w:rsidR="007D4EFE" w:rsidRPr="00FA0165" w:rsidRDefault="007D4EFE" w:rsidP="007D4EFE">
            <w:pPr>
              <w:spacing w:after="160" w:line="259" w:lineRule="auto"/>
              <w:rPr>
                <w:rFonts w:ascii="Courier New" w:hAnsi="Courier New" w:cs="Courier New"/>
                <w:noProof/>
                <w:sz w:val="24"/>
                <w:szCs w:val="24"/>
                <w:lang w:eastAsia="ru-RU"/>
              </w:rPr>
            </w:pPr>
          </w:p>
        </w:tc>
      </w:tr>
    </w:tbl>
    <w:p w14:paraId="05FF8C4E" w14:textId="77777777" w:rsidR="00CD2A53" w:rsidRDefault="00F477DD" w:rsidP="00F477DD">
      <w:pPr>
        <w:tabs>
          <w:tab w:val="center" w:pos="5017"/>
        </w:tabs>
        <w:spacing w:before="280" w:after="280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F477DD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t>Листинг 1 – Конечные автоматы</w:t>
      </w:r>
    </w:p>
    <w:p w14:paraId="37B643EF" w14:textId="77777777" w:rsidR="00CD2A53" w:rsidRDefault="00CD2A53">
      <w:pPr>
        <w:spacing w:after="160" w:line="259" w:lineRule="auto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br w:type="page"/>
      </w:r>
    </w:p>
    <w:p w14:paraId="6659049E" w14:textId="77777777" w:rsidR="00CD2A53" w:rsidRDefault="00CD2A53" w:rsidP="00CD2A53">
      <w:pPr>
        <w:spacing w:after="160" w:line="259" w:lineRule="auto"/>
        <w:jc w:val="center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24810B3" wp14:editId="41B56D82">
            <wp:extent cx="5070908" cy="2971800"/>
            <wp:effectExtent l="19050" t="19050" r="15875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073626" cy="297339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13055B" w14:textId="77777777" w:rsidR="00C64429" w:rsidRPr="00C64429" w:rsidRDefault="00C64429" w:rsidP="00C64429">
      <w:pPr>
        <w:spacing w:before="280" w:after="28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3 – Структура таблиц лексем и идентификаторов</w:t>
      </w:r>
    </w:p>
    <w:p w14:paraId="74C1335F" w14:textId="77777777" w:rsidR="00C64429" w:rsidRDefault="00C64429" w:rsidP="00C64429">
      <w:pPr>
        <w:tabs>
          <w:tab w:val="left" w:pos="3852"/>
        </w:tabs>
        <w:spacing w:after="0" w:line="240" w:lineRule="auto"/>
        <w:ind w:right="851"/>
        <w:jc w:val="center"/>
        <w:rPr>
          <w:rFonts w:ascii="Times New Roman" w:hAnsi="Times New Roman" w:cs="Times New Roman"/>
          <w:noProof/>
          <w:sz w:val="28"/>
          <w:lang w:eastAsia="ru-RU"/>
        </w:rPr>
      </w:pPr>
    </w:p>
    <w:p w14:paraId="32DCB003" w14:textId="77777777" w:rsidR="000473DA" w:rsidRPr="001222D5" w:rsidRDefault="000473DA" w:rsidP="00CD2A53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</w:rPr>
        <w:br w:type="page"/>
      </w:r>
      <w:bookmarkStart w:id="227" w:name="_Toc122449977"/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="001222D5" w:rsidRPr="001222D5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="001222D5"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Г</w:t>
      </w:r>
      <w:bookmarkEnd w:id="227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C64429" w:rsidRPr="00C64429" w14:paraId="72957866" w14:textId="77777777" w:rsidTr="00C64429">
        <w:tc>
          <w:tcPr>
            <w:tcW w:w="10025" w:type="dxa"/>
          </w:tcPr>
          <w:p w14:paraId="575924F3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(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NS('S'), GRB_ERROR_SERIES + 0,</w:t>
            </w:r>
          </w:p>
          <w:p w14:paraId="11EB7185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6, //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todo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m{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NrE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;</w:t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};   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tf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(F){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NrE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;};S     m{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NrE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;};S         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tf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(F){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NrE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;};</w:t>
            </w:r>
          </w:p>
          <w:p w14:paraId="106EBCBB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7, TS('m'), TS('{'), NS('N'), TS('r'), NS('E'), TS(';'), TS('}')),//+</w:t>
            </w:r>
          </w:p>
          <w:p w14:paraId="034B1B5E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6, TS('m'), TS('{'), TS('r'), NS('E'), TS(';'), TS('}')),//+</w:t>
            </w:r>
          </w:p>
          <w:p w14:paraId="736598EC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15, TS('d'), TS('t'), TS('f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NS('F'), TS(')'), TS('{'), NS('N'), TS('r'), NS('E'), TS(';'), TS('}'), TS(';'), NS('S')),//+</w:t>
            </w:r>
          </w:p>
          <w:p w14:paraId="1BA88349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14, TS('d'), TS('t'), TS('f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NS('F'), TS(')'), TS('{'), TS('r'), NS('E'), TS(';'), TS('}'), TS(';'), NS('S')),</w:t>
            </w:r>
          </w:p>
          <w:p w14:paraId="2AC14124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14, TS('d'), TS('t'), TS('f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TS(')'), TS('{'), NS('N'), TS('r'), NS('E'), TS(';'), TS('}'), TS(';'), NS('S')),</w:t>
            </w:r>
          </w:p>
          <w:p w14:paraId="52ECCFB4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13, TS('d'), TS('t'), TS('f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TS(')'), TS('{'), TS('r'), NS('E'), TS(';'), TS('}'), TS(';'), NS('S'))</w:t>
            </w:r>
          </w:p>
          <w:p w14:paraId="61E90D1F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14:paraId="44A94B35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(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NS('N'), GRB_ERROR_SERIES + 1,</w:t>
            </w:r>
          </w:p>
          <w:p w14:paraId="2DB70E24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18, //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todo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dt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;   </w:t>
            </w:r>
            <w:proofErr w:type="spellStart"/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E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; 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=E; 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dtf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F); 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dti;N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E;N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=E;N 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dtf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F);N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pl;N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pi;N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pl; pi; pi(W);</w:t>
            </w:r>
          </w:p>
          <w:p w14:paraId="62A64568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d'), TS('t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;')),//+</w:t>
            </w:r>
          </w:p>
          <w:p w14:paraId="1FC187D1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//</w:t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5, TS('d'), TS('t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NS('M'), TS(';')),//</w:t>
            </w:r>
          </w:p>
          <w:p w14:paraId="5E841904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5, TS('f'), TS('('), NS('F'), TS(')'), TS(';')),//+</w:t>
            </w:r>
          </w:p>
          <w:p w14:paraId="0CC0A239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6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NS('F'), TS(')'), TS(';'), NS('N')),//+</w:t>
            </w:r>
          </w:p>
          <w:p w14:paraId="551C0A2C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8, TS('o'), TS('('), NS('B'), TS(')'), TS('['), NS('N'), TS(']'), NS('N')),//+</w:t>
            </w:r>
          </w:p>
          <w:p w14:paraId="2FBF0CEE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5, TS('o'), TS('('), NS('B'), TS(')'), TS('['), NS('N'), TS(']')),//+</w:t>
            </w:r>
          </w:p>
          <w:p w14:paraId="4F5FE339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5, TS('d'), TS('t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;'), NS('N')), //+</w:t>
            </w:r>
          </w:p>
          <w:p w14:paraId="2C9CD69A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v'), NS('E'), TS(';')), //+</w:t>
            </w:r>
          </w:p>
          <w:p w14:paraId="17E1A412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5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v'), NS('E'), TS(';'), NS('N')),</w:t>
            </w:r>
          </w:p>
          <w:p w14:paraId="465FFD03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9, TS('e'), TS('t'), TS('f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NS('F'), TS(')'), TS(';'), NS('N')), //+</w:t>
            </w:r>
          </w:p>
          <w:p w14:paraId="6B7A37F3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8, TS('e'), TS('t'), TS('f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NS('F'), TS(')'), TS(';')),//+</w:t>
            </w:r>
          </w:p>
          <w:p w14:paraId="4AC159A4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8, TS('e'), TS('t'), TS('f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TS(')'), TS(';'), NS('N')),</w:t>
            </w:r>
          </w:p>
          <w:p w14:paraId="7698C5DC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7, TS('e'), TS('t'), TS('f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TS(')'), TS(';')),</w:t>
            </w:r>
          </w:p>
          <w:p w14:paraId="5DEB8E98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p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;'), NS('N')),//+</w:t>
            </w:r>
          </w:p>
          <w:p w14:paraId="30CA38DB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p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;')),//+</w:t>
            </w:r>
          </w:p>
          <w:p w14:paraId="58F40904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p'), TS('l'), TS(';'), NS('N')),//+</w:t>
            </w:r>
          </w:p>
          <w:p w14:paraId="250AC807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p'), TS('l'), TS(';')),//+</w:t>
            </w:r>
          </w:p>
          <w:p w14:paraId="29A88BC3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8, TS('u'), TS('('), NS('B'), TS(')'), TS('['), NS('N'), TS(']'), TS(';')),</w:t>
            </w:r>
          </w:p>
          <w:p w14:paraId="42067BCD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9, TS('u'), TS('('), NS('B'), TS(')'), TS('['), NS('N'), TS(']'), TS(';'), NS('N'))</w:t>
            </w:r>
          </w:p>
          <w:p w14:paraId="0DC837A6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14:paraId="550B9C6B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(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NS('E'), GRB_ERROR_SERIES + 2,</w:t>
            </w:r>
          </w:p>
          <w:p w14:paraId="397C88CB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9, //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todo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l</w:t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(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E) 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(W) 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M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lM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(E)M 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(W)M</w:t>
            </w:r>
          </w:p>
          <w:p w14:paraId="79989801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1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),</w:t>
            </w:r>
          </w:p>
          <w:p w14:paraId="6E0C4A68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1, TS('l')),</w:t>
            </w:r>
          </w:p>
          <w:p w14:paraId="688F7549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('), NS('E'), TS(')')),//+</w:t>
            </w:r>
          </w:p>
          <w:p w14:paraId="629354F3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NS('W'), TS(')')),</w:t>
            </w:r>
          </w:p>
          <w:p w14:paraId="492EC98A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TS(')')),</w:t>
            </w:r>
          </w:p>
          <w:p w14:paraId="22F6961D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2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NS('M')),//+</w:t>
            </w:r>
          </w:p>
          <w:p w14:paraId="68E9AE59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2, TS('l'), NS('M')),//+</w:t>
            </w:r>
          </w:p>
          <w:p w14:paraId="67D28809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('), NS('E'), TS(')'), NS('M')),//+</w:t>
            </w:r>
          </w:p>
          <w:p w14:paraId="12B9BD34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5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('), NS('W'), TS(')'), NS('M'))</w:t>
            </w:r>
          </w:p>
          <w:p w14:paraId="7A9C37FF" w14:textId="77777777" w:rsidR="00C64429" w:rsidRPr="004B33D4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>),</w:t>
            </w:r>
          </w:p>
          <w:p w14:paraId="561D361C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4B33D4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(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NS('M'), GRB_ERROR_SERIES + 3,</w:t>
            </w:r>
          </w:p>
          <w:p w14:paraId="39B1AF68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4, //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todo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vE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vEM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v(E) v(E)M</w:t>
            </w:r>
          </w:p>
          <w:p w14:paraId="70A2FD73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2, TS('v'), NS('E')),//+</w:t>
            </w:r>
          </w:p>
          <w:p w14:paraId="37E2085C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v'), TS('('), NS('E'), TS(')')),</w:t>
            </w:r>
          </w:p>
          <w:p w14:paraId="75677454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5, TS('v'), TS('('), NS('E'), TS(')'), NS('M')),</w:t>
            </w:r>
          </w:p>
          <w:p w14:paraId="1CE6C296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v'), NS('E'), NS('M'))</w:t>
            </w:r>
          </w:p>
          <w:p w14:paraId="5BC3C8EF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14:paraId="01006DDE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(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NS('F'), GRB_ERROR_SERIES + 4,</w:t>
            </w:r>
          </w:p>
          <w:p w14:paraId="0883867D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6, //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todo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t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</w:t>
            </w:r>
            <w:proofErr w:type="spellStart"/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ti,F</w:t>
            </w:r>
            <w:proofErr w:type="spellEnd"/>
            <w:proofErr w:type="gramEnd"/>
          </w:p>
          <w:p w14:paraId="38CB1CAA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2, TS('t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),//+</w:t>
            </w:r>
          </w:p>
          <w:p w14:paraId="63176E06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4, TS('t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,'), NS('F')),//+</w:t>
            </w:r>
          </w:p>
          <w:p w14:paraId="14E4D09F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1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),//+</w:t>
            </w:r>
          </w:p>
          <w:p w14:paraId="29242194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,'), NS('F')),</w:t>
            </w:r>
          </w:p>
          <w:p w14:paraId="6A28FEFC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1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),//+</w:t>
            </w:r>
          </w:p>
          <w:p w14:paraId="41CAE9AE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l'), TS(','), NS('F'))</w:t>
            </w:r>
          </w:p>
          <w:p w14:paraId="207393C7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14:paraId="0CF8EB6C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(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NS('W'), GRB_ERROR_SERIES + 5,</w:t>
            </w:r>
          </w:p>
          <w:p w14:paraId="446C5591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4, //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todo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l   </w:t>
            </w:r>
            <w:proofErr w:type="spellStart"/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,W</w:t>
            </w:r>
            <w:proofErr w:type="spellEnd"/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l,W</w:t>
            </w:r>
            <w:proofErr w:type="spellEnd"/>
          </w:p>
          <w:p w14:paraId="0B1B7285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1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),</w:t>
            </w:r>
          </w:p>
          <w:p w14:paraId="37051FCD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1, TS('l')),</w:t>
            </w:r>
          </w:p>
          <w:p w14:paraId="5AA1B9E3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,'), NS('W')),</w:t>
            </w:r>
          </w:p>
          <w:p w14:paraId="09651F12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l'), TS(','), NS('W'))</w:t>
            </w:r>
          </w:p>
          <w:p w14:paraId="0765B4B5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),</w:t>
            </w:r>
          </w:p>
          <w:p w14:paraId="63D23BF3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(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NS('B'), GRB_ERROR_SERIES + 6,</w:t>
            </w:r>
          </w:p>
          <w:p w14:paraId="1352BBF6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4, //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todo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b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bl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lb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  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lbl</w:t>
            </w:r>
            <w:proofErr w:type="spellEnd"/>
          </w:p>
          <w:p w14:paraId="6801884F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b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),</w:t>
            </w:r>
          </w:p>
          <w:p w14:paraId="1DD72487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, TS('b'), TS('l')),</w:t>
            </w:r>
          </w:p>
          <w:p w14:paraId="61A1231C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l'), TS('b'), TS('</w:t>
            </w:r>
            <w:proofErr w:type="spell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i</w:t>
            </w:r>
            <w:proofErr w:type="spell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')),</w:t>
            </w:r>
          </w:p>
          <w:p w14:paraId="7DCCE1BA" w14:textId="77777777" w:rsidR="00C64429" w:rsidRPr="00C64429" w:rsidRDefault="00C64429" w:rsidP="00C64429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Rule::</w:t>
            </w:r>
            <w:proofErr w:type="gramEnd"/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>Chain(3, TS('l'), TS('b'), TS('l'))</w:t>
            </w:r>
          </w:p>
          <w:p w14:paraId="37FCA6BD" w14:textId="77777777" w:rsidR="00C64429" w:rsidRPr="00C64429" w:rsidRDefault="00C64429" w:rsidP="00C64429">
            <w:pPr>
              <w:ind w:right="851"/>
              <w:jc w:val="center"/>
              <w:rPr>
                <w:rFonts w:ascii="Courier New" w:hAnsi="Courier New" w:cs="Courier New"/>
                <w:sz w:val="24"/>
                <w:szCs w:val="24"/>
              </w:rPr>
            </w:pP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C64429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</w:tc>
      </w:tr>
    </w:tbl>
    <w:p w14:paraId="6B38D5CA" w14:textId="17044E05" w:rsidR="0086536D" w:rsidRPr="0086536D" w:rsidRDefault="0086536D" w:rsidP="0086536D">
      <w:pPr>
        <w:spacing w:before="280" w:after="28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t xml:space="preserve">Листинг 1 – Грамматика языка </w:t>
      </w:r>
      <w:r w:rsidR="004B33D4">
        <w:rPr>
          <w:rFonts w:ascii="Times New Roman" w:hAnsi="Times New Roman" w:cs="Times New Roman"/>
          <w:noProof/>
          <w:sz w:val="28"/>
          <w:lang w:val="en-US" w:eastAsia="ru-RU"/>
        </w:rPr>
        <w:t>KNI</w:t>
      </w:r>
      <w:r w:rsidRPr="0086536D">
        <w:rPr>
          <w:rFonts w:ascii="Times New Roman" w:hAnsi="Times New Roman" w:cs="Times New Roman"/>
          <w:noProof/>
          <w:sz w:val="28"/>
          <w:lang w:eastAsia="ru-RU"/>
        </w:rPr>
        <w:t>-2022</w:t>
      </w:r>
    </w:p>
    <w:p w14:paraId="7E6EA695" w14:textId="77777777" w:rsidR="00544CFE" w:rsidRDefault="00544CFE" w:rsidP="00544CFE">
      <w:pPr>
        <w:ind w:right="851"/>
        <w:jc w:val="center"/>
        <w:rPr>
          <w:noProof/>
          <w:lang w:eastAsia="ru-RU"/>
        </w:rPr>
      </w:pPr>
      <w:r w:rsidRPr="001E6C40">
        <w:rPr>
          <w:noProof/>
          <w:lang w:eastAsia="ru-RU"/>
        </w:rPr>
        <w:t xml:space="preserve"> </w:t>
      </w:r>
      <w:r w:rsidR="006D0469" w:rsidRPr="006D0469">
        <w:rPr>
          <w:noProof/>
          <w:lang w:eastAsia="ru-RU"/>
        </w:rPr>
        <w:t xml:space="preserve"> </w:t>
      </w:r>
      <w:r w:rsidR="00C64429">
        <w:rPr>
          <w:noProof/>
          <w:lang w:eastAsia="ru-RU"/>
        </w:rPr>
        <w:drawing>
          <wp:inline distT="0" distB="0" distL="0" distR="0" wp14:anchorId="6836DCD4" wp14:editId="1BC2B198">
            <wp:extent cx="4457700" cy="5791200"/>
            <wp:effectExtent l="19050" t="19050" r="19050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57912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</w:p>
    <w:p w14:paraId="75F99A3C" w14:textId="77777777" w:rsidR="0086536D" w:rsidRDefault="0086536D" w:rsidP="0086536D">
      <w:pPr>
        <w:spacing w:after="160" w:line="259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 xml:space="preserve">Рисунок 1 – </w:t>
      </w:r>
      <w:r w:rsidR="00ED343E">
        <w:rPr>
          <w:rFonts w:ascii="Times New Roman" w:hAnsi="Times New Roman" w:cs="Times New Roman"/>
          <w:noProof/>
          <w:sz w:val="28"/>
          <w:lang w:eastAsia="ru-RU"/>
        </w:rPr>
        <w:t>Структура конечного магазинного автомата</w:t>
      </w:r>
    </w:p>
    <w:p w14:paraId="039EF699" w14:textId="77777777" w:rsidR="0086536D" w:rsidRDefault="0086536D" w:rsidP="00544CFE">
      <w:pPr>
        <w:ind w:right="851"/>
        <w:jc w:val="center"/>
        <w:rPr>
          <w:rFonts w:ascii="Times New Roman" w:hAnsi="Times New Roman" w:cs="Times New Roman"/>
        </w:rPr>
      </w:pPr>
    </w:p>
    <w:p w14:paraId="0466F65F" w14:textId="77777777" w:rsidR="009C641B" w:rsidRDefault="009C641B" w:rsidP="009C641B">
      <w:pPr>
        <w:spacing w:after="160" w:line="259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7D06431F" w14:textId="77777777" w:rsidR="009C641B" w:rsidRPr="009C641B" w:rsidRDefault="009C641B" w:rsidP="004F25CA">
      <w:pPr>
        <w:pStyle w:val="2"/>
        <w:spacing w:before="360" w:after="240" w:line="240" w:lineRule="auto"/>
        <w:ind w:firstLine="709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8" w:name="_Toc122449978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Д</w:t>
      </w:r>
      <w:bookmarkEnd w:id="228"/>
    </w:p>
    <w:p w14:paraId="7449E755" w14:textId="4854D7FF" w:rsidR="000473DA" w:rsidRDefault="00A9447B" w:rsidP="004F25CA">
      <w:pPr>
        <w:ind w:right="851"/>
        <w:jc w:val="center"/>
      </w:pPr>
      <w:r>
        <w:rPr>
          <w:noProof/>
        </w:rPr>
        <w:drawing>
          <wp:inline distT="0" distB="0" distL="0" distR="0" wp14:anchorId="79EF27F3" wp14:editId="5B5C46DB">
            <wp:extent cx="4231934" cy="3184933"/>
            <wp:effectExtent l="19050" t="19050" r="16510" b="158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241456" cy="319209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23C9772" w14:textId="77777777" w:rsidR="004F25CA" w:rsidRDefault="004F25CA" w:rsidP="004F25CA">
      <w:pPr>
        <w:spacing w:before="280" w:after="280" w:line="256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1 – Начало синтаксического анализа</w:t>
      </w:r>
    </w:p>
    <w:p w14:paraId="798ADC15" w14:textId="437D545E" w:rsidR="004F25CA" w:rsidRDefault="00A9447B" w:rsidP="004F25CA">
      <w:pPr>
        <w:spacing w:before="280" w:after="280" w:line="256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noProof/>
        </w:rPr>
        <w:drawing>
          <wp:inline distT="0" distB="0" distL="0" distR="0" wp14:anchorId="3A1A659A" wp14:editId="64C0CFA1">
            <wp:extent cx="3763398" cy="3735155"/>
            <wp:effectExtent l="19050" t="19050" r="27940" b="177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769538" cy="374124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F2A1281" w14:textId="77777777" w:rsidR="005B62F9" w:rsidRDefault="004F25CA" w:rsidP="004F25CA">
      <w:pPr>
        <w:spacing w:before="280" w:after="280" w:line="256" w:lineRule="auto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2 – Конец синтаксического анализа</w:t>
      </w:r>
    </w:p>
    <w:p w14:paraId="6C14C8E2" w14:textId="77777777" w:rsidR="005B62F9" w:rsidRDefault="005B62F9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14:paraId="746B8720" w14:textId="0B59B977" w:rsidR="005B62F9" w:rsidRDefault="00A9447B" w:rsidP="005B62F9">
      <w:pPr>
        <w:spacing w:before="240" w:after="240" w:line="240" w:lineRule="auto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 wp14:anchorId="2500804B" wp14:editId="481D01AB">
            <wp:extent cx="1507467" cy="6369050"/>
            <wp:effectExtent l="19050" t="19050" r="17145" b="1270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529305" cy="64613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A9447B">
        <w:rPr>
          <w:noProof/>
        </w:rPr>
        <w:t xml:space="preserve"> </w:t>
      </w:r>
      <w:r>
        <w:rPr>
          <w:noProof/>
        </w:rPr>
        <w:drawing>
          <wp:inline distT="0" distB="0" distL="0" distR="0" wp14:anchorId="59F1DD06" wp14:editId="58A0BED4">
            <wp:extent cx="883999" cy="6390881"/>
            <wp:effectExtent l="19050" t="19050" r="11430" b="10160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883999" cy="639088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C2BCEBC" w14:textId="77777777" w:rsidR="003B69D1" w:rsidRDefault="005B62F9" w:rsidP="005B62F9">
      <w:pPr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3 – Пример разбора синтаксическим анализатором</w:t>
      </w:r>
    </w:p>
    <w:p w14:paraId="17A6E2BB" w14:textId="77777777" w:rsidR="003B69D1" w:rsidRDefault="003B69D1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14:paraId="7854F101" w14:textId="77777777" w:rsidR="00D83E68" w:rsidRDefault="00D83E68" w:rsidP="00D83E68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29" w:name="_Toc122449979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 Е</w:t>
      </w:r>
      <w:bookmarkEnd w:id="229"/>
    </w:p>
    <w:p w14:paraId="6DAEA1BB" w14:textId="77777777" w:rsidR="00544CFE" w:rsidRDefault="00BA6C83" w:rsidP="00BA6C83">
      <w:pPr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81B1B66" wp14:editId="12F6DFD7">
            <wp:extent cx="3259455" cy="5895975"/>
            <wp:effectExtent l="19050" t="19050" r="17145" b="2857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1383"/>
                    <a:stretch/>
                  </pic:blipFill>
                  <pic:spPr bwMode="auto">
                    <a:xfrm>
                      <a:off x="0" y="0"/>
                      <a:ext cx="3259455" cy="58959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F7F7233" w14:textId="77777777" w:rsidR="00BA6C83" w:rsidRDefault="00BA6C83" w:rsidP="00BA6C83">
      <w:pPr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 1 – Алгоритм преобразования выражения к польской записи</w:t>
      </w:r>
    </w:p>
    <w:p w14:paraId="374D04B1" w14:textId="77777777" w:rsidR="00BA6C83" w:rsidRDefault="00BA6C83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14:paraId="20B9BEF0" w14:textId="77777777" w:rsidR="00BA6C83" w:rsidRDefault="00BA6C83" w:rsidP="00BA6C83">
      <w:pPr>
        <w:spacing w:after="160" w:line="259" w:lineRule="auto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23F5EF08" wp14:editId="2CDFDB07">
            <wp:extent cx="5562600" cy="5838825"/>
            <wp:effectExtent l="19050" t="19050" r="19050" b="2857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58388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0DEBF5A" w14:textId="77777777" w:rsidR="00BA6C83" w:rsidRDefault="00BA6C83" w:rsidP="007E2B1C">
      <w:pPr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>Рисунок</w:t>
      </w:r>
      <w:r w:rsidR="001E07D3">
        <w:rPr>
          <w:rFonts w:ascii="Times New Roman" w:hAnsi="Times New Roman" w:cs="Times New Roman"/>
          <w:noProof/>
          <w:sz w:val="28"/>
          <w:lang w:eastAsia="ru-RU"/>
        </w:rPr>
        <w:t xml:space="preserve"> 1</w:t>
      </w:r>
      <w:r>
        <w:rPr>
          <w:rFonts w:ascii="Times New Roman" w:hAnsi="Times New Roman" w:cs="Times New Roman"/>
          <w:noProof/>
          <w:sz w:val="28"/>
          <w:lang w:eastAsia="ru-RU"/>
        </w:rPr>
        <w:t xml:space="preserve"> (продолжение) – Алгоритм преобразования выражения к польской записи</w:t>
      </w:r>
    </w:p>
    <w:p w14:paraId="4C5FA215" w14:textId="77777777" w:rsidR="000473DA" w:rsidRDefault="006D229D" w:rsidP="00BA6C83">
      <w:pPr>
        <w:spacing w:after="160" w:line="259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0BD9D6ED" w14:textId="77777777" w:rsidR="007E2B1C" w:rsidRDefault="007E2B1C" w:rsidP="00BA6C83">
      <w:pPr>
        <w:spacing w:after="160" w:line="259" w:lineRule="auto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22E25C35" wp14:editId="60F82DBA">
            <wp:extent cx="4514850" cy="5943600"/>
            <wp:effectExtent l="19050" t="19050" r="19050" b="1905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59436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16E6AA" w14:textId="77777777" w:rsidR="000D4089" w:rsidRDefault="007E2B1C" w:rsidP="007E2B1C">
      <w:pPr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 xml:space="preserve">Рисунок </w:t>
      </w:r>
      <w:r w:rsidR="001E07D3">
        <w:rPr>
          <w:rFonts w:ascii="Times New Roman" w:hAnsi="Times New Roman" w:cs="Times New Roman"/>
          <w:noProof/>
          <w:sz w:val="28"/>
          <w:lang w:eastAsia="ru-RU"/>
        </w:rPr>
        <w:t xml:space="preserve">1 </w:t>
      </w:r>
      <w:r>
        <w:rPr>
          <w:rFonts w:ascii="Times New Roman" w:hAnsi="Times New Roman" w:cs="Times New Roman"/>
          <w:noProof/>
          <w:sz w:val="28"/>
          <w:lang w:eastAsia="ru-RU"/>
        </w:rPr>
        <w:t>(продолжение) – Алгоритм преобразования выражения к польской записи</w:t>
      </w:r>
    </w:p>
    <w:p w14:paraId="6C9BD3CF" w14:textId="77777777" w:rsidR="000D4089" w:rsidRDefault="000D4089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14:paraId="3119940D" w14:textId="77777777" w:rsidR="007E2B1C" w:rsidRDefault="000D4089" w:rsidP="007E2B1C">
      <w:pPr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BFF158F" wp14:editId="73EAD262">
            <wp:extent cx="5991225" cy="1971675"/>
            <wp:effectExtent l="19050" t="19050" r="28575" b="2857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91225" cy="19716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D518745" w14:textId="77777777" w:rsidR="000D4089" w:rsidRDefault="000D4089" w:rsidP="000D4089">
      <w:pPr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t xml:space="preserve">Рисунок </w:t>
      </w:r>
      <w:r w:rsidR="001E07D3">
        <w:rPr>
          <w:rFonts w:ascii="Times New Roman" w:hAnsi="Times New Roman" w:cs="Times New Roman"/>
          <w:noProof/>
          <w:sz w:val="28"/>
          <w:lang w:eastAsia="ru-RU"/>
        </w:rPr>
        <w:t xml:space="preserve">1 </w:t>
      </w:r>
      <w:r>
        <w:rPr>
          <w:rFonts w:ascii="Times New Roman" w:hAnsi="Times New Roman" w:cs="Times New Roman"/>
          <w:noProof/>
          <w:sz w:val="28"/>
          <w:lang w:eastAsia="ru-RU"/>
        </w:rPr>
        <w:t>(конец) – Алгоритм преобразования выражения к польской записи</w:t>
      </w:r>
    </w:p>
    <w:p w14:paraId="7BBF4604" w14:textId="77777777" w:rsidR="000D4089" w:rsidRDefault="000D4089">
      <w:pPr>
        <w:spacing w:after="160" w:line="259" w:lineRule="auto"/>
        <w:rPr>
          <w:rFonts w:ascii="Times New Roman" w:hAnsi="Times New Roman" w:cs="Times New Roman"/>
          <w:noProof/>
          <w:sz w:val="28"/>
          <w:lang w:eastAsia="ru-RU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br w:type="page"/>
      </w:r>
    </w:p>
    <w:p w14:paraId="73EE137E" w14:textId="77777777" w:rsidR="006D229D" w:rsidRDefault="000473DA" w:rsidP="001222D5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</w:pPr>
      <w:bookmarkStart w:id="230" w:name="_Toc122449980"/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</w:t>
      </w:r>
      <w:r w:rsid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РИЛОЖЕНИЕ</w:t>
      </w:r>
      <w:r w:rsidRPr="001222D5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44CFE">
        <w:rPr>
          <w:rStyle w:val="pl-pds"/>
          <w:rFonts w:ascii="Times New Roman" w:hAnsi="Times New Roman" w:cs="Times New Roman"/>
          <w:color w:val="000000" w:themeColor="text1"/>
          <w:sz w:val="28"/>
          <w:szCs w:val="28"/>
        </w:rPr>
        <w:t>Ж</w:t>
      </w:r>
      <w:bookmarkEnd w:id="230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6D229D" w:rsidRPr="006D229D" w14:paraId="1C17502A" w14:textId="77777777" w:rsidTr="006D229D">
        <w:tc>
          <w:tcPr>
            <w:tcW w:w="10025" w:type="dxa"/>
          </w:tcPr>
          <w:p w14:paraId="7BE7E339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.586</w:t>
            </w:r>
          </w:p>
          <w:p w14:paraId="0A04FA58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.model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flat,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stdcall</w:t>
            </w:r>
            <w:proofErr w:type="spellEnd"/>
          </w:p>
          <w:p w14:paraId="7C04C68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includelib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libucrt.lib</w:t>
            </w:r>
          </w:p>
          <w:p w14:paraId="5E410A99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includelib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kernel32.lib</w:t>
            </w:r>
          </w:p>
          <w:p w14:paraId="00407C9B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includelib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../Debug/KNI-2022LIB.lib</w:t>
            </w:r>
          </w:p>
          <w:p w14:paraId="44F904C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xitProcess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ROTO :DWORD</w:t>
            </w:r>
            <w:proofErr w:type="gramEnd"/>
          </w:p>
          <w:p w14:paraId="2039F2AF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A1FED00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5D41980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RandNum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ROTO :DWORD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</w:p>
          <w:p w14:paraId="14E3310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GetHours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ROTO :DWORD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</w:p>
          <w:p w14:paraId="6ADD624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GetMonth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ROTO :DWORD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</w:p>
          <w:p w14:paraId="4A0F9A6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GetMinutes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ROTO :DWORD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</w:p>
          <w:p w14:paraId="53A42BA0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GetDate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ROTO :DWORD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</w:p>
          <w:p w14:paraId="5C2A85C5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uint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ROTO :DWORD</w:t>
            </w:r>
            <w:proofErr w:type="gramEnd"/>
          </w:p>
          <w:p w14:paraId="665ABEF1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char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ROTO :BYTE</w:t>
            </w:r>
            <w:proofErr w:type="gramEnd"/>
          </w:p>
          <w:p w14:paraId="425BFE5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str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ROTO :DWORD</w:t>
            </w:r>
            <w:proofErr w:type="gramEnd"/>
          </w:p>
          <w:p w14:paraId="5E3A1551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7550B4F7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.stack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4096</w:t>
            </w:r>
          </w:p>
          <w:p w14:paraId="343B6131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.const</w:t>
            </w:r>
            <w:proofErr w:type="gramEnd"/>
          </w:p>
          <w:p w14:paraId="650C5935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divideOnZeroExeption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BYTE "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Попытка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деления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на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ноль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.",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 ;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STR,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для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вывода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ошибки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при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делении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на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ноль</w:t>
            </w:r>
            <w:proofErr w:type="spellEnd"/>
          </w:p>
          <w:p w14:paraId="25C7403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FindFactor$LEX1 DWORD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1 ;INT</w:t>
            </w:r>
            <w:proofErr w:type="gramEnd"/>
          </w:p>
          <w:p w14:paraId="67F832E8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main$LEX4 BYTE 'q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' ;CHR</w:t>
            </w:r>
            <w:proofErr w:type="gramEnd"/>
          </w:p>
          <w:p w14:paraId="37C5EAD0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5 BYTE "Symbol",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 ;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STR</w:t>
            </w:r>
          </w:p>
          <w:p w14:paraId="3ECE030E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6 BYTE "Factorial of number 5",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 ;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STR</w:t>
            </w:r>
          </w:p>
          <w:p w14:paraId="00581398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7 DWORD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5 ;INT</w:t>
            </w:r>
            <w:proofErr w:type="gramEnd"/>
          </w:p>
          <w:p w14:paraId="4DF46A1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8 BYTE "Number to be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circilar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shifted:",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 ;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STR</w:t>
            </w:r>
          </w:p>
          <w:p w14:paraId="3496ACDB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10 DWORD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33 ;INT</w:t>
            </w:r>
            <w:proofErr w:type="gramEnd"/>
          </w:p>
          <w:p w14:paraId="13720DC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12 BYTE "1&lt;&lt;3:",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 ;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STR</w:t>
            </w:r>
          </w:p>
          <w:p w14:paraId="198731F5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13 BYTE "1&gt;&gt;1:",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 ;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STR</w:t>
            </w:r>
          </w:p>
          <w:p w14:paraId="7294535A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14 DWORD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6 ;INT</w:t>
            </w:r>
            <w:proofErr w:type="gramEnd"/>
          </w:p>
          <w:p w14:paraId="3F4E8B3F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16 BYTE "If construction works",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 ;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STR</w:t>
            </w:r>
          </w:p>
          <w:p w14:paraId="4340CAE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19 BYTE "If construction not works",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 ;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STR</w:t>
            </w:r>
          </w:p>
          <w:p w14:paraId="27B5B42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24 DWORD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100 ;INT</w:t>
            </w:r>
            <w:proofErr w:type="gramEnd"/>
          </w:p>
          <w:p w14:paraId="00CDE02B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25 BYTE "Hours:",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 ;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STR</w:t>
            </w:r>
          </w:p>
          <w:p w14:paraId="751D7F79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26 BYTE "Minutes:",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 ;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STR</w:t>
            </w:r>
          </w:p>
          <w:p w14:paraId="07B04B75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27 BYTE "Date:",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 ;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STR</w:t>
            </w:r>
          </w:p>
          <w:p w14:paraId="114B8852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28 BYTE "Month:",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 ;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STR</w:t>
            </w:r>
          </w:p>
          <w:p w14:paraId="19B969D7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29 BYTE "Random number:",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 ;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STR</w:t>
            </w:r>
          </w:p>
          <w:p w14:paraId="791E0B7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$LEX30 DWORD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;INT</w:t>
            </w:r>
            <w:proofErr w:type="gramEnd"/>
          </w:p>
          <w:p w14:paraId="10AB7E99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.data</w:t>
            </w:r>
          </w:p>
          <w:p w14:paraId="1E24727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FindFactoranswer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DWORD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;INT</w:t>
            </w:r>
            <w:proofErr w:type="gramEnd"/>
          </w:p>
          <w:p w14:paraId="7747687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mainsymb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BYTE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;CHR</w:t>
            </w:r>
            <w:proofErr w:type="gramEnd"/>
          </w:p>
          <w:p w14:paraId="097F6A09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mainnumber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DWORD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;INT</w:t>
            </w:r>
            <w:proofErr w:type="gramEnd"/>
          </w:p>
          <w:p w14:paraId="781395C9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maindemo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DWORD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;INT</w:t>
            </w:r>
            <w:proofErr w:type="gramEnd"/>
          </w:p>
          <w:p w14:paraId="22663AE7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demo1 DWORD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;INT</w:t>
            </w:r>
            <w:proofErr w:type="gramEnd"/>
          </w:p>
          <w:p w14:paraId="46EE8590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demo2 DWORD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;INT</w:t>
            </w:r>
            <w:proofErr w:type="gramEnd"/>
          </w:p>
          <w:p w14:paraId="4786B064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number1 DWORD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;INT</w:t>
            </w:r>
            <w:proofErr w:type="gramEnd"/>
          </w:p>
          <w:p w14:paraId="1529C652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number2 DWORD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;INT</w:t>
            </w:r>
            <w:proofErr w:type="gramEnd"/>
          </w:p>
          <w:p w14:paraId="7EA9F108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number3 DWORD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;INT</w:t>
            </w:r>
            <w:proofErr w:type="gramEnd"/>
          </w:p>
          <w:p w14:paraId="5890B76A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mainnumber4 DWORD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;INT</w:t>
            </w:r>
            <w:proofErr w:type="gramEnd"/>
          </w:p>
          <w:p w14:paraId="42D952E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ab/>
              <w:t xml:space="preserve">mainnumber5 DWORD 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0 ;INT</w:t>
            </w:r>
            <w:proofErr w:type="gramEnd"/>
          </w:p>
          <w:p w14:paraId="264EF36A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FC4E527" w14:textId="77777777" w:rsid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.code</w:t>
            </w:r>
            <w:proofErr w:type="gramEnd"/>
          </w:p>
          <w:p w14:paraId="510C2F4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$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FindFactor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PROC uses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di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si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,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FindFactora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: DWORD </w:t>
            </w:r>
          </w:p>
          <w:p w14:paraId="5B7F51F2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3 :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ivl</w:t>
            </w:r>
            <w:proofErr w:type="spellEnd"/>
            <w:proofErr w:type="gramEnd"/>
          </w:p>
          <w:p w14:paraId="3E779AD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FindFactor$LEX1</w:t>
            </w:r>
          </w:p>
          <w:p w14:paraId="0D7CE3F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FindFactoranswer</w:t>
            </w:r>
            <w:proofErr w:type="spellEnd"/>
          </w:p>
          <w:p w14:paraId="0B42E9E8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211414F7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While17Start: </w:t>
            </w:r>
          </w:p>
          <w:p w14:paraId="1A751D9A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FindFactora</w:t>
            </w:r>
            <w:proofErr w:type="spellEnd"/>
          </w:p>
          <w:p w14:paraId="19FD5691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, FindFactor$LEX1</w:t>
            </w:r>
          </w:p>
          <w:p w14:paraId="26EEC64E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cmp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</w:p>
          <w:p w14:paraId="313A58B5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jl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While17End</w:t>
            </w:r>
          </w:p>
          <w:p w14:paraId="2669DE57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6836721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6 :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iviiv</w:t>
            </w:r>
            <w:proofErr w:type="spellEnd"/>
            <w:proofErr w:type="gramEnd"/>
          </w:p>
          <w:p w14:paraId="3A182751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FindFactoranswer</w:t>
            </w:r>
            <w:proofErr w:type="spellEnd"/>
          </w:p>
          <w:p w14:paraId="4BA92F75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FindFactora</w:t>
            </w:r>
            <w:proofErr w:type="spellEnd"/>
          </w:p>
          <w:p w14:paraId="348E7DF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</w:p>
          <w:p w14:paraId="598313C4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149A386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mul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</w:p>
          <w:p w14:paraId="7B724DA2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6B1942F9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FindFactoranswer</w:t>
            </w:r>
            <w:proofErr w:type="spellEnd"/>
          </w:p>
          <w:p w14:paraId="432B45D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E240F6A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7 :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ivilv</w:t>
            </w:r>
            <w:proofErr w:type="spellEnd"/>
            <w:proofErr w:type="gramEnd"/>
          </w:p>
          <w:p w14:paraId="7870576E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FindFactora</w:t>
            </w:r>
            <w:proofErr w:type="spellEnd"/>
          </w:p>
          <w:p w14:paraId="08D715F8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FindFactor$LEX1</w:t>
            </w:r>
          </w:p>
          <w:p w14:paraId="3E727A1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</w:p>
          <w:p w14:paraId="48C20078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5598E611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sub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</w:p>
          <w:p w14:paraId="65BEF849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6A47E7C0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FindFactora</w:t>
            </w:r>
            <w:proofErr w:type="spellEnd"/>
          </w:p>
          <w:p w14:paraId="6392ABC8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jmp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While17Start</w:t>
            </w:r>
          </w:p>
          <w:p w14:paraId="0CD4FB3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While17End: </w:t>
            </w:r>
          </w:p>
          <w:p w14:paraId="61B715FF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7D3B260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FindFactoranswer</w:t>
            </w:r>
            <w:proofErr w:type="spellEnd"/>
          </w:p>
          <w:p w14:paraId="1F6EE571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ret</w:t>
            </w:r>
          </w:p>
          <w:p w14:paraId="7C64EE59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$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FindFactor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ENDP</w:t>
            </w:r>
          </w:p>
          <w:p w14:paraId="4718C56B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C5A61BB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main PROC</w:t>
            </w:r>
          </w:p>
          <w:p w14:paraId="5263FDD4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10D7F0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20 :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ivl</w:t>
            </w:r>
            <w:proofErr w:type="spellEnd"/>
            <w:proofErr w:type="gramEnd"/>
          </w:p>
          <w:p w14:paraId="5DCE7D7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movz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, main$LEX4</w:t>
            </w:r>
          </w:p>
          <w:p w14:paraId="55B117B9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</w:p>
          <w:p w14:paraId="05E802F4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30C60FF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mainsymb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, al</w:t>
            </w:r>
          </w:p>
          <w:p w14:paraId="395EB7CB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1BDAA69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5</w:t>
            </w:r>
          </w:p>
          <w:p w14:paraId="643F3271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677F110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10BC8984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movz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mainsymb</w:t>
            </w:r>
            <w:proofErr w:type="spellEnd"/>
          </w:p>
          <w:p w14:paraId="2BF4563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579D07FF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char</w:t>
            </w:r>
            <w:proofErr w:type="spellEnd"/>
          </w:p>
          <w:p w14:paraId="055A5A98" w14:textId="3E48B76D" w:rsidR="006D229D" w:rsidRPr="006D229D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7B756D54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>push offset main$LEX6</w:t>
            </w:r>
          </w:p>
          <w:p w14:paraId="62F0336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33F0512E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256720F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26 :ivil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@1</w:t>
            </w:r>
          </w:p>
          <w:p w14:paraId="00694422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invoke $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FindFactor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, main$LEX7</w:t>
            </w:r>
          </w:p>
          <w:p w14:paraId="616784FF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результат</w:t>
            </w:r>
            <w:proofErr w:type="spellEnd"/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функции</w:t>
            </w:r>
            <w:proofErr w:type="spellEnd"/>
          </w:p>
          <w:p w14:paraId="5B6610C4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mainnumber</w:t>
            </w:r>
            <w:proofErr w:type="spellEnd"/>
          </w:p>
          <w:p w14:paraId="759E072A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A85DFE7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mainnumber</w:t>
            </w:r>
            <w:proofErr w:type="spellEnd"/>
          </w:p>
          <w:p w14:paraId="0CEB6E5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uint</w:t>
            </w:r>
            <w:proofErr w:type="spellEnd"/>
          </w:p>
          <w:p w14:paraId="3EF40B9E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336E7F58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8</w:t>
            </w:r>
          </w:p>
          <w:p w14:paraId="31182FBB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07EBEDD5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10FB024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31 :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ivl</w:t>
            </w:r>
            <w:proofErr w:type="spellEnd"/>
            <w:proofErr w:type="gramEnd"/>
          </w:p>
          <w:p w14:paraId="51E50B8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FindFactor$LEX1</w:t>
            </w:r>
          </w:p>
          <w:p w14:paraId="5AF8FC1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maindemo</w:t>
            </w:r>
            <w:proofErr w:type="spellEnd"/>
          </w:p>
          <w:p w14:paraId="1CEBB17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903AAB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maindemo</w:t>
            </w:r>
            <w:proofErr w:type="spellEnd"/>
          </w:p>
          <w:p w14:paraId="3CB85CA9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uint</w:t>
            </w:r>
            <w:proofErr w:type="spellEnd"/>
          </w:p>
          <w:p w14:paraId="07C78BC0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D48FBC0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34 :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ivilv</w:t>
            </w:r>
            <w:proofErr w:type="spellEnd"/>
            <w:proofErr w:type="gramEnd"/>
          </w:p>
          <w:p w14:paraId="43EEB4AA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maindemo</w:t>
            </w:r>
            <w:proofErr w:type="spellEnd"/>
          </w:p>
          <w:p w14:paraId="3795B54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main$LEX10</w:t>
            </w:r>
          </w:p>
          <w:p w14:paraId="05581E44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</w:p>
          <w:p w14:paraId="208DD665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7C66A34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сохраняем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данные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регистра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</w:p>
          <w:p w14:paraId="0893AD2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</w:p>
          <w:p w14:paraId="24672F8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SH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, cl</w:t>
            </w:r>
          </w:p>
          <w:p w14:paraId="25980167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</w:p>
          <w:p w14:paraId="537A8357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1E0D7FEB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op maindemo1</w:t>
            </w:r>
          </w:p>
          <w:p w14:paraId="06F10FA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8F20C6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36 :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ivilv</w:t>
            </w:r>
            <w:proofErr w:type="spellEnd"/>
            <w:proofErr w:type="gramEnd"/>
          </w:p>
          <w:p w14:paraId="28D28EA1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maindemo</w:t>
            </w:r>
            <w:proofErr w:type="spellEnd"/>
          </w:p>
          <w:p w14:paraId="30B68DB5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FindFactor$LEX1</w:t>
            </w:r>
          </w:p>
          <w:p w14:paraId="66671CB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</w:p>
          <w:p w14:paraId="1CC568A8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5C4CB624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сохраняем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данные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регистра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</w:p>
          <w:p w14:paraId="05F47D5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</w:p>
          <w:p w14:paraId="0F7A1D0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SHR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, cl</w:t>
            </w:r>
          </w:p>
          <w:p w14:paraId="5AB91B0B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op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cx</w:t>
            </w:r>
            <w:proofErr w:type="spellEnd"/>
          </w:p>
          <w:p w14:paraId="0A4F4BFE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1F22FE55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op maindemo2</w:t>
            </w:r>
          </w:p>
          <w:p w14:paraId="1C83B90E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045F0E14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12</w:t>
            </w:r>
          </w:p>
          <w:p w14:paraId="4DABCD6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52F32AA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55B9154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maindemo1</w:t>
            </w:r>
          </w:p>
          <w:p w14:paraId="387203E2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uint</w:t>
            </w:r>
            <w:proofErr w:type="spellEnd"/>
          </w:p>
          <w:p w14:paraId="090BCCB2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36C6283A" w14:textId="77777777" w:rsid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13</w:t>
            </w:r>
          </w:p>
          <w:p w14:paraId="4615AEED" w14:textId="77777777" w:rsid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43AA84F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1957BE3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5629CDFA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maindemo2</w:t>
            </w:r>
          </w:p>
          <w:p w14:paraId="1CCFC2EB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uint</w:t>
            </w:r>
            <w:proofErr w:type="spellEnd"/>
          </w:p>
          <w:p w14:paraId="697575B4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5A316D67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If167Start: </w:t>
            </w:r>
          </w:p>
          <w:p w14:paraId="353F01A7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, main$LEX14</w:t>
            </w:r>
          </w:p>
          <w:p w14:paraId="4D2F397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, main$LEX7</w:t>
            </w:r>
          </w:p>
          <w:p w14:paraId="27BC3CE2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cmp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</w:p>
          <w:p w14:paraId="7B787BD8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jl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If167End</w:t>
            </w:r>
          </w:p>
          <w:p w14:paraId="58341430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0F7660E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16</w:t>
            </w:r>
          </w:p>
          <w:p w14:paraId="0E130127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0A1FF56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If167End: </w:t>
            </w:r>
          </w:p>
          <w:p w14:paraId="07157DA2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5E8158D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If178Start: </w:t>
            </w:r>
          </w:p>
          <w:p w14:paraId="2339F14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, main$LEX7</w:t>
            </w:r>
          </w:p>
          <w:p w14:paraId="00EAA52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, main$LEX14</w:t>
            </w:r>
          </w:p>
          <w:p w14:paraId="44CDEFDA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cmp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bx</w:t>
            </w:r>
            <w:proofErr w:type="spellEnd"/>
          </w:p>
          <w:p w14:paraId="2B776A9F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jl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If178End</w:t>
            </w:r>
          </w:p>
          <w:p w14:paraId="1F420E5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42CB20A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19</w:t>
            </w:r>
          </w:p>
          <w:p w14:paraId="01B6F75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633B5F94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If178End: </w:t>
            </w:r>
          </w:p>
          <w:p w14:paraId="77CE9997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BE72B1E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56 :ivil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@1</w:t>
            </w:r>
          </w:p>
          <w:p w14:paraId="7E6E021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invoke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GetHours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, FindFactor$LEX1</w:t>
            </w:r>
          </w:p>
          <w:p w14:paraId="5D528D7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результат</w:t>
            </w:r>
            <w:proofErr w:type="spellEnd"/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функции</w:t>
            </w:r>
            <w:proofErr w:type="spellEnd"/>
          </w:p>
          <w:p w14:paraId="430AAE2E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op mainnumber1</w:t>
            </w:r>
          </w:p>
          <w:p w14:paraId="0BC8F647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379CB3E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57 :ivil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@1</w:t>
            </w:r>
          </w:p>
          <w:p w14:paraId="11AF2C12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invoke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GetMinutes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, FindFactor$LEX1</w:t>
            </w:r>
          </w:p>
          <w:p w14:paraId="083A5F05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результат</w:t>
            </w:r>
            <w:proofErr w:type="spellEnd"/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функции</w:t>
            </w:r>
            <w:proofErr w:type="spellEnd"/>
          </w:p>
          <w:p w14:paraId="425C0A4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op mainnumber2</w:t>
            </w:r>
          </w:p>
          <w:p w14:paraId="6003EA6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143BD92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58 :ivil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@1</w:t>
            </w:r>
          </w:p>
          <w:p w14:paraId="6ECC493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invoke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GetDate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, FindFactor$LEX1</w:t>
            </w:r>
          </w:p>
          <w:p w14:paraId="2E212E74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результат</w:t>
            </w:r>
            <w:proofErr w:type="spellEnd"/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функции</w:t>
            </w:r>
            <w:proofErr w:type="spellEnd"/>
          </w:p>
          <w:p w14:paraId="49FFD49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op mainnumber3</w:t>
            </w:r>
          </w:p>
          <w:p w14:paraId="768C2E8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7AE2B4CE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59 :ivil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@1</w:t>
            </w:r>
          </w:p>
          <w:p w14:paraId="663F3E17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invoke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GetMonth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, FindFactor$LEX1</w:t>
            </w:r>
          </w:p>
          <w:p w14:paraId="233DF0EB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результат</w:t>
            </w:r>
            <w:proofErr w:type="spellEnd"/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функции</w:t>
            </w:r>
            <w:proofErr w:type="spellEnd"/>
          </w:p>
          <w:p w14:paraId="1A5024D1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op mainnumber4</w:t>
            </w:r>
          </w:p>
          <w:p w14:paraId="0FA1174F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3207D9B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; String #</w:t>
            </w:r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60 :ivil</w:t>
            </w:r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@1</w:t>
            </w:r>
          </w:p>
          <w:p w14:paraId="7237F4CE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invoke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RandNum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, main$LEX24</w:t>
            </w:r>
          </w:p>
          <w:p w14:paraId="67B76CEF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push </w:t>
            </w:r>
            <w:proofErr w:type="spellStart"/>
            <w:proofErr w:type="gram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;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результат</w:t>
            </w:r>
            <w:proofErr w:type="spellEnd"/>
            <w:proofErr w:type="gram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функции</w:t>
            </w:r>
            <w:proofErr w:type="spellEnd"/>
          </w:p>
          <w:p w14:paraId="02DAEE7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op mainnumber5</w:t>
            </w:r>
          </w:p>
          <w:p w14:paraId="23FACBFB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7702EFB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25</w:t>
            </w:r>
          </w:p>
          <w:p w14:paraId="374E1D48" w14:textId="56E2FC29" w:rsidR="006D229D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5CF08317" w14:textId="77777777" w:rsidR="00A9447B" w:rsidRPr="006D229D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44B6029F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lastRenderedPageBreak/>
              <w:t>push mainnumber1</w:t>
            </w:r>
          </w:p>
          <w:p w14:paraId="158F60D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uint</w:t>
            </w:r>
            <w:proofErr w:type="spellEnd"/>
          </w:p>
          <w:p w14:paraId="38839C42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2C0E5CA1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26</w:t>
            </w:r>
          </w:p>
          <w:p w14:paraId="3E045F5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48CB2237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33EC70FF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mainnumber2</w:t>
            </w:r>
          </w:p>
          <w:p w14:paraId="10B7B86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uint</w:t>
            </w:r>
            <w:proofErr w:type="spellEnd"/>
          </w:p>
          <w:p w14:paraId="732967F5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16861279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27</w:t>
            </w:r>
          </w:p>
          <w:p w14:paraId="307F7829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25318C52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78E0EDF1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mainnumber3</w:t>
            </w:r>
          </w:p>
          <w:p w14:paraId="681533AE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uint</w:t>
            </w:r>
            <w:proofErr w:type="spellEnd"/>
          </w:p>
          <w:p w14:paraId="106C813E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2DA6D1A2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28</w:t>
            </w:r>
          </w:p>
          <w:p w14:paraId="73C510D6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6A23CB8A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7A445940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mainnumber4</w:t>
            </w:r>
          </w:p>
          <w:p w14:paraId="2B20F093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uint</w:t>
            </w:r>
            <w:proofErr w:type="spellEnd"/>
          </w:p>
          <w:p w14:paraId="29BA08DA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0F257AE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offset main$LEX29</w:t>
            </w:r>
          </w:p>
          <w:p w14:paraId="4C1A88C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30FEEB1A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3E8E1AF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push mainnumber5</w:t>
            </w:r>
          </w:p>
          <w:p w14:paraId="6CAE2DE1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uint</w:t>
            </w:r>
            <w:proofErr w:type="spellEnd"/>
          </w:p>
          <w:p w14:paraId="71230600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</w:p>
          <w:p w14:paraId="67AA122D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mov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, main$LEX30</w:t>
            </w:r>
          </w:p>
          <w:p w14:paraId="02884302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jmp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ndPoint</w:t>
            </w:r>
            <w:proofErr w:type="spellEnd"/>
          </w:p>
          <w:p w14:paraId="407F6477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div_by_0:</w:t>
            </w:r>
          </w:p>
          <w:p w14:paraId="723E00AC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 xml:space="preserve">push offset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divideOnZeroExeption</w:t>
            </w:r>
            <w:proofErr w:type="spellEnd"/>
          </w:p>
          <w:p w14:paraId="4FACB65A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CALL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outputstr</w:t>
            </w:r>
            <w:proofErr w:type="spellEnd"/>
          </w:p>
          <w:p w14:paraId="2FDC7BE1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ndPoint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:</w:t>
            </w:r>
          </w:p>
          <w:p w14:paraId="388930C5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  <w:t>invoke</w:t>
            </w: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ab/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xitProcess</w:t>
            </w:r>
            <w:proofErr w:type="spellEnd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 xml:space="preserve">, </w:t>
            </w:r>
            <w:proofErr w:type="spellStart"/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ax</w:t>
            </w:r>
            <w:proofErr w:type="spellEnd"/>
          </w:p>
          <w:p w14:paraId="0220BABB" w14:textId="77777777" w:rsidR="00A9447B" w:rsidRPr="00A9447B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sz w:val="24"/>
                <w:szCs w:val="24"/>
                <w:lang w:val="en-US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main ENDP</w:t>
            </w:r>
          </w:p>
          <w:p w14:paraId="5031A86D" w14:textId="3CA83E26" w:rsidR="006D229D" w:rsidRPr="006D229D" w:rsidRDefault="00A9447B" w:rsidP="00A9447B">
            <w:pPr>
              <w:autoSpaceDE w:val="0"/>
              <w:autoSpaceDN w:val="0"/>
              <w:adjustRightInd w:val="0"/>
              <w:spacing w:after="0" w:line="240" w:lineRule="auto"/>
              <w:rPr>
                <w:rStyle w:val="pl-pds"/>
                <w:rFonts w:ascii="Courier New" w:hAnsi="Courier New" w:cs="Courier New"/>
                <w:sz w:val="24"/>
                <w:szCs w:val="24"/>
              </w:rPr>
            </w:pPr>
            <w:r w:rsidRPr="00A9447B">
              <w:rPr>
                <w:rFonts w:ascii="Courier New" w:hAnsi="Courier New" w:cs="Courier New"/>
                <w:sz w:val="24"/>
                <w:szCs w:val="24"/>
                <w:lang w:val="en-US"/>
              </w:rPr>
              <w:t>end main</w:t>
            </w:r>
          </w:p>
        </w:tc>
      </w:tr>
    </w:tbl>
    <w:p w14:paraId="456B2AAF" w14:textId="77777777" w:rsidR="00BA6C83" w:rsidRDefault="00B878EE" w:rsidP="00B878EE">
      <w:pPr>
        <w:spacing w:before="280" w:after="280"/>
        <w:jc w:val="center"/>
        <w:rPr>
          <w:rFonts w:ascii="Times New Roman" w:hAnsi="Times New Roman" w:cs="Times New Roman"/>
          <w:noProof/>
          <w:sz w:val="28"/>
          <w:lang w:eastAsia="ru-RU"/>
        </w:rPr>
      </w:pPr>
      <w:r w:rsidRPr="00B878EE">
        <w:rPr>
          <w:rFonts w:ascii="Times New Roman" w:hAnsi="Times New Roman" w:cs="Times New Roman"/>
          <w:noProof/>
          <w:sz w:val="28"/>
          <w:lang w:eastAsia="ru-RU"/>
        </w:rPr>
        <w:lastRenderedPageBreak/>
        <w:t xml:space="preserve">Листинг </w:t>
      </w:r>
      <w:r w:rsidR="001E07D3">
        <w:rPr>
          <w:rFonts w:ascii="Times New Roman" w:hAnsi="Times New Roman" w:cs="Times New Roman"/>
          <w:noProof/>
          <w:sz w:val="28"/>
          <w:lang w:eastAsia="ru-RU"/>
        </w:rPr>
        <w:t xml:space="preserve">1 </w:t>
      </w:r>
      <w:r w:rsidRPr="00B878EE">
        <w:rPr>
          <w:rFonts w:ascii="Times New Roman" w:hAnsi="Times New Roman" w:cs="Times New Roman"/>
          <w:noProof/>
          <w:sz w:val="28"/>
          <w:lang w:eastAsia="ru-RU"/>
        </w:rPr>
        <w:t>– Код исходной программы на языке Ассемблер</w:t>
      </w:r>
    </w:p>
    <w:p w14:paraId="3B5143BB" w14:textId="77777777" w:rsidR="00BA6C83" w:rsidRPr="003B27BC" w:rsidRDefault="00BA6C83">
      <w:pPr>
        <w:spacing w:after="160" w:line="259" w:lineRule="auto"/>
        <w:rPr>
          <w:rFonts w:ascii="Times New Roman" w:hAnsi="Times New Roman" w:cs="Times New Roman"/>
          <w:noProof/>
          <w:sz w:val="28"/>
          <w:lang w:val="en-US" w:eastAsia="ru-RU"/>
        </w:rPr>
      </w:pPr>
    </w:p>
    <w:sectPr w:rsidR="00BA6C83" w:rsidRPr="003B27BC" w:rsidSect="00921EAB">
      <w:headerReference w:type="default" r:id="rId50"/>
      <w:footerReference w:type="default" r:id="rId51"/>
      <w:footerReference w:type="first" r:id="rId52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104B6B" w14:textId="77777777" w:rsidR="001C6A52" w:rsidRDefault="001C6A52">
      <w:pPr>
        <w:spacing w:after="0" w:line="240" w:lineRule="auto"/>
      </w:pPr>
      <w:r>
        <w:separator/>
      </w:r>
    </w:p>
  </w:endnote>
  <w:endnote w:type="continuationSeparator" w:id="0">
    <w:p w14:paraId="637E3C37" w14:textId="77777777" w:rsidR="001C6A52" w:rsidRDefault="001C6A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90901B" w14:textId="77777777" w:rsidR="0078406D" w:rsidRDefault="0078406D">
    <w:pPr>
      <w:pStyle w:val="a7"/>
      <w:jc w:val="right"/>
    </w:pPr>
  </w:p>
  <w:p w14:paraId="35F516DA" w14:textId="77777777" w:rsidR="0078406D" w:rsidRDefault="0078406D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C53925" w14:textId="77777777" w:rsidR="0078406D" w:rsidRDefault="0078406D">
    <w:pPr>
      <w:pStyle w:val="a7"/>
      <w:jc w:val="right"/>
    </w:pPr>
  </w:p>
  <w:p w14:paraId="2A2E3482" w14:textId="77777777" w:rsidR="0078406D" w:rsidRDefault="0078406D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578530" w14:textId="77777777" w:rsidR="001C6A52" w:rsidRDefault="001C6A52">
      <w:pPr>
        <w:spacing w:after="0" w:line="240" w:lineRule="auto"/>
      </w:pPr>
      <w:r>
        <w:separator/>
      </w:r>
    </w:p>
  </w:footnote>
  <w:footnote w:type="continuationSeparator" w:id="0">
    <w:p w14:paraId="492CD80A" w14:textId="77777777" w:rsidR="001C6A52" w:rsidRDefault="001C6A5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137865386"/>
      <w:docPartObj>
        <w:docPartGallery w:val="Page Numbers (Top of Page)"/>
        <w:docPartUnique/>
      </w:docPartObj>
    </w:sdtPr>
    <w:sdtContent>
      <w:p w14:paraId="3D8FCA16" w14:textId="77777777" w:rsidR="0078406D" w:rsidRDefault="0078406D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C7A3C">
          <w:rPr>
            <w:noProof/>
          </w:rPr>
          <w:t>8</w:t>
        </w:r>
        <w:r>
          <w:fldChar w:fldCharType="end"/>
        </w:r>
      </w:p>
    </w:sdtContent>
  </w:sdt>
  <w:p w14:paraId="504874A6" w14:textId="77777777" w:rsidR="0078406D" w:rsidRDefault="0078406D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F322945"/>
    <w:multiLevelType w:val="multilevel"/>
    <w:tmpl w:val="0BE81096"/>
    <w:lvl w:ilvl="0">
      <w:start w:val="1"/>
      <w:numFmt w:val="decimal"/>
      <w:lvlText w:val="%1)"/>
      <w:lvlJc w:val="left"/>
      <w:pPr>
        <w:tabs>
          <w:tab w:val="num" w:pos="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 w15:restartNumberingAfterBreak="0">
    <w:nsid w:val="11550EB4"/>
    <w:multiLevelType w:val="multilevel"/>
    <w:tmpl w:val="6A2CB156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18900919"/>
    <w:multiLevelType w:val="hybridMultilevel"/>
    <w:tmpl w:val="73A87298"/>
    <w:lvl w:ilvl="0" w:tplc="5558781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6" w15:restartNumberingAfterBreak="0">
    <w:nsid w:val="255E3B93"/>
    <w:multiLevelType w:val="hybridMultilevel"/>
    <w:tmpl w:val="9D9C17C4"/>
    <w:lvl w:ilvl="0" w:tplc="1F7E964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7" w15:restartNumberingAfterBreak="0">
    <w:nsid w:val="2A0A782F"/>
    <w:multiLevelType w:val="hybridMultilevel"/>
    <w:tmpl w:val="38B6EE64"/>
    <w:lvl w:ilvl="0" w:tplc="28941A6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10" w15:restartNumberingAfterBreak="0">
    <w:nsid w:val="37F020F0"/>
    <w:multiLevelType w:val="multilevel"/>
    <w:tmpl w:val="3DD6BE52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1" w15:restartNumberingAfterBreak="0">
    <w:nsid w:val="3C891339"/>
    <w:multiLevelType w:val="hybridMultilevel"/>
    <w:tmpl w:val="1932D26C"/>
    <w:lvl w:ilvl="0" w:tplc="27869178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 w15:restartNumberingAfterBreak="0">
    <w:nsid w:val="3ECA0A80"/>
    <w:multiLevelType w:val="hybridMultilevel"/>
    <w:tmpl w:val="0B20104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3" w15:restartNumberingAfterBreak="0">
    <w:nsid w:val="4D347C83"/>
    <w:multiLevelType w:val="hybridMultilevel"/>
    <w:tmpl w:val="1932D26C"/>
    <w:lvl w:ilvl="0" w:tplc="27869178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4" w15:restartNumberingAfterBreak="0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5" w15:restartNumberingAfterBreak="0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 w15:restartNumberingAfterBreak="0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 w15:restartNumberingAfterBreak="0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 w15:restartNumberingAfterBreak="0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42350056">
    <w:abstractNumId w:val="3"/>
  </w:num>
  <w:num w:numId="2" w16cid:durableId="1019428640">
    <w:abstractNumId w:val="0"/>
  </w:num>
  <w:num w:numId="3" w16cid:durableId="271212853">
    <w:abstractNumId w:val="5"/>
  </w:num>
  <w:num w:numId="4" w16cid:durableId="2118063607">
    <w:abstractNumId w:val="1"/>
  </w:num>
  <w:num w:numId="5" w16cid:durableId="2094544480">
    <w:abstractNumId w:val="7"/>
  </w:num>
  <w:num w:numId="6" w16cid:durableId="1051349286">
    <w:abstractNumId w:val="14"/>
  </w:num>
  <w:num w:numId="7" w16cid:durableId="552540719">
    <w:abstractNumId w:val="4"/>
  </w:num>
  <w:num w:numId="8" w16cid:durableId="1229421530">
    <w:abstractNumId w:val="17"/>
  </w:num>
  <w:num w:numId="9" w16cid:durableId="260918739">
    <w:abstractNumId w:val="19"/>
  </w:num>
  <w:num w:numId="10" w16cid:durableId="398940227">
    <w:abstractNumId w:val="16"/>
  </w:num>
  <w:num w:numId="11" w16cid:durableId="1965191517">
    <w:abstractNumId w:val="9"/>
  </w:num>
  <w:num w:numId="12" w16cid:durableId="1310482258">
    <w:abstractNumId w:val="18"/>
  </w:num>
  <w:num w:numId="13" w16cid:durableId="1261527116">
    <w:abstractNumId w:val="6"/>
  </w:num>
  <w:num w:numId="14" w16cid:durableId="970550874">
    <w:abstractNumId w:val="10"/>
  </w:num>
  <w:num w:numId="15" w16cid:durableId="322782482">
    <w:abstractNumId w:val="8"/>
  </w:num>
  <w:num w:numId="16" w16cid:durableId="1894660076">
    <w:abstractNumId w:val="15"/>
  </w:num>
  <w:num w:numId="17" w16cid:durableId="1848400705">
    <w:abstractNumId w:val="11"/>
  </w:num>
  <w:num w:numId="18" w16cid:durableId="1295523950">
    <w:abstractNumId w:val="12"/>
  </w:num>
  <w:num w:numId="19" w16cid:durableId="101076308">
    <w:abstractNumId w:val="13"/>
  </w:num>
  <w:num w:numId="20" w16cid:durableId="3819463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D74E8"/>
    <w:rsid w:val="000038A7"/>
    <w:rsid w:val="000200B5"/>
    <w:rsid w:val="00024872"/>
    <w:rsid w:val="00025837"/>
    <w:rsid w:val="000278FB"/>
    <w:rsid w:val="00034A27"/>
    <w:rsid w:val="00037FD5"/>
    <w:rsid w:val="000473DA"/>
    <w:rsid w:val="000579DD"/>
    <w:rsid w:val="00060D50"/>
    <w:rsid w:val="0006115F"/>
    <w:rsid w:val="00076E64"/>
    <w:rsid w:val="000806C5"/>
    <w:rsid w:val="000822DC"/>
    <w:rsid w:val="00092868"/>
    <w:rsid w:val="00097A08"/>
    <w:rsid w:val="000B0EB8"/>
    <w:rsid w:val="000B2BB5"/>
    <w:rsid w:val="000C1028"/>
    <w:rsid w:val="000C3542"/>
    <w:rsid w:val="000C7A3C"/>
    <w:rsid w:val="000D0F1E"/>
    <w:rsid w:val="000D4089"/>
    <w:rsid w:val="000D74E8"/>
    <w:rsid w:val="000E35AB"/>
    <w:rsid w:val="000E5C70"/>
    <w:rsid w:val="000E6578"/>
    <w:rsid w:val="00102C4C"/>
    <w:rsid w:val="00121A68"/>
    <w:rsid w:val="001222D5"/>
    <w:rsid w:val="00125180"/>
    <w:rsid w:val="00127545"/>
    <w:rsid w:val="0013081E"/>
    <w:rsid w:val="001320FF"/>
    <w:rsid w:val="00133464"/>
    <w:rsid w:val="00134C93"/>
    <w:rsid w:val="0015380E"/>
    <w:rsid w:val="00181394"/>
    <w:rsid w:val="001861DE"/>
    <w:rsid w:val="00191D2F"/>
    <w:rsid w:val="001965DA"/>
    <w:rsid w:val="001967B4"/>
    <w:rsid w:val="001B2785"/>
    <w:rsid w:val="001B7BB5"/>
    <w:rsid w:val="001C6A52"/>
    <w:rsid w:val="001D03AD"/>
    <w:rsid w:val="001E07D3"/>
    <w:rsid w:val="001E6C40"/>
    <w:rsid w:val="001F343E"/>
    <w:rsid w:val="001F74A8"/>
    <w:rsid w:val="00200ECF"/>
    <w:rsid w:val="002063A1"/>
    <w:rsid w:val="0021675F"/>
    <w:rsid w:val="00223EDF"/>
    <w:rsid w:val="00226084"/>
    <w:rsid w:val="0022628E"/>
    <w:rsid w:val="002309A7"/>
    <w:rsid w:val="0023168D"/>
    <w:rsid w:val="00240898"/>
    <w:rsid w:val="002450AC"/>
    <w:rsid w:val="00245F57"/>
    <w:rsid w:val="0024693B"/>
    <w:rsid w:val="002528B3"/>
    <w:rsid w:val="00254C66"/>
    <w:rsid w:val="00267609"/>
    <w:rsid w:val="00274CF7"/>
    <w:rsid w:val="00277D88"/>
    <w:rsid w:val="002802A8"/>
    <w:rsid w:val="00284A69"/>
    <w:rsid w:val="002A549C"/>
    <w:rsid w:val="002A6F06"/>
    <w:rsid w:val="002C2E95"/>
    <w:rsid w:val="002C5DE3"/>
    <w:rsid w:val="002D23EF"/>
    <w:rsid w:val="002D655E"/>
    <w:rsid w:val="002D7A6E"/>
    <w:rsid w:val="002E20C6"/>
    <w:rsid w:val="002E2C67"/>
    <w:rsid w:val="002E42D4"/>
    <w:rsid w:val="002F021E"/>
    <w:rsid w:val="002F691E"/>
    <w:rsid w:val="00300A41"/>
    <w:rsid w:val="0030313F"/>
    <w:rsid w:val="00314C59"/>
    <w:rsid w:val="00315C40"/>
    <w:rsid w:val="00317A90"/>
    <w:rsid w:val="0033697D"/>
    <w:rsid w:val="00341E71"/>
    <w:rsid w:val="00343B42"/>
    <w:rsid w:val="003442D4"/>
    <w:rsid w:val="00346555"/>
    <w:rsid w:val="00346A2C"/>
    <w:rsid w:val="003472F4"/>
    <w:rsid w:val="00364D8A"/>
    <w:rsid w:val="00371DD2"/>
    <w:rsid w:val="00376249"/>
    <w:rsid w:val="0038137C"/>
    <w:rsid w:val="00382396"/>
    <w:rsid w:val="003859A1"/>
    <w:rsid w:val="00387706"/>
    <w:rsid w:val="003917F0"/>
    <w:rsid w:val="0039384B"/>
    <w:rsid w:val="003976B2"/>
    <w:rsid w:val="003A2F95"/>
    <w:rsid w:val="003A448C"/>
    <w:rsid w:val="003A535B"/>
    <w:rsid w:val="003A7B87"/>
    <w:rsid w:val="003B1033"/>
    <w:rsid w:val="003B1FA8"/>
    <w:rsid w:val="003B26BD"/>
    <w:rsid w:val="003B27BC"/>
    <w:rsid w:val="003B69D1"/>
    <w:rsid w:val="003B7795"/>
    <w:rsid w:val="003D04B2"/>
    <w:rsid w:val="003D40F5"/>
    <w:rsid w:val="003F7E3F"/>
    <w:rsid w:val="004000FA"/>
    <w:rsid w:val="00411110"/>
    <w:rsid w:val="00411F5A"/>
    <w:rsid w:val="0041552D"/>
    <w:rsid w:val="00435F66"/>
    <w:rsid w:val="004368B4"/>
    <w:rsid w:val="00441B61"/>
    <w:rsid w:val="00451378"/>
    <w:rsid w:val="00470CD0"/>
    <w:rsid w:val="004710E1"/>
    <w:rsid w:val="00480EAC"/>
    <w:rsid w:val="0049521D"/>
    <w:rsid w:val="004971B2"/>
    <w:rsid w:val="004A66D0"/>
    <w:rsid w:val="004A6C67"/>
    <w:rsid w:val="004B0D03"/>
    <w:rsid w:val="004B33D4"/>
    <w:rsid w:val="004C24D4"/>
    <w:rsid w:val="004C4941"/>
    <w:rsid w:val="004D4EC1"/>
    <w:rsid w:val="004F0182"/>
    <w:rsid w:val="004F25CA"/>
    <w:rsid w:val="00506BC1"/>
    <w:rsid w:val="00522203"/>
    <w:rsid w:val="00524A06"/>
    <w:rsid w:val="00525124"/>
    <w:rsid w:val="00525899"/>
    <w:rsid w:val="005314CC"/>
    <w:rsid w:val="00533E67"/>
    <w:rsid w:val="00542887"/>
    <w:rsid w:val="00544CFE"/>
    <w:rsid w:val="005502AF"/>
    <w:rsid w:val="00550C31"/>
    <w:rsid w:val="0055312C"/>
    <w:rsid w:val="00573D95"/>
    <w:rsid w:val="00575E3D"/>
    <w:rsid w:val="00580934"/>
    <w:rsid w:val="00590327"/>
    <w:rsid w:val="005904A3"/>
    <w:rsid w:val="005970D8"/>
    <w:rsid w:val="005A62DF"/>
    <w:rsid w:val="005B073F"/>
    <w:rsid w:val="005B62F9"/>
    <w:rsid w:val="005B7F98"/>
    <w:rsid w:val="005E3129"/>
    <w:rsid w:val="005E498D"/>
    <w:rsid w:val="005F6012"/>
    <w:rsid w:val="00600B32"/>
    <w:rsid w:val="00605371"/>
    <w:rsid w:val="00607C4C"/>
    <w:rsid w:val="00621D43"/>
    <w:rsid w:val="00622113"/>
    <w:rsid w:val="00623FA0"/>
    <w:rsid w:val="0064173C"/>
    <w:rsid w:val="00643BFA"/>
    <w:rsid w:val="00655DAD"/>
    <w:rsid w:val="00661960"/>
    <w:rsid w:val="00661A42"/>
    <w:rsid w:val="006633AD"/>
    <w:rsid w:val="00664B41"/>
    <w:rsid w:val="00672CF8"/>
    <w:rsid w:val="006A14C5"/>
    <w:rsid w:val="006B5DAD"/>
    <w:rsid w:val="006B681C"/>
    <w:rsid w:val="006B7F93"/>
    <w:rsid w:val="006C1457"/>
    <w:rsid w:val="006D0469"/>
    <w:rsid w:val="006D229D"/>
    <w:rsid w:val="006D5113"/>
    <w:rsid w:val="006D669B"/>
    <w:rsid w:val="006D67E4"/>
    <w:rsid w:val="006E0225"/>
    <w:rsid w:val="006E0418"/>
    <w:rsid w:val="006E6A6E"/>
    <w:rsid w:val="0070274D"/>
    <w:rsid w:val="007057E2"/>
    <w:rsid w:val="00711D42"/>
    <w:rsid w:val="00712293"/>
    <w:rsid w:val="00714621"/>
    <w:rsid w:val="00720BA7"/>
    <w:rsid w:val="00736C16"/>
    <w:rsid w:val="00737C99"/>
    <w:rsid w:val="00770A3D"/>
    <w:rsid w:val="00772919"/>
    <w:rsid w:val="00774AF4"/>
    <w:rsid w:val="00777BB2"/>
    <w:rsid w:val="0078406D"/>
    <w:rsid w:val="00787BA2"/>
    <w:rsid w:val="007A25CB"/>
    <w:rsid w:val="007A32FC"/>
    <w:rsid w:val="007A58D4"/>
    <w:rsid w:val="007C05D4"/>
    <w:rsid w:val="007C175A"/>
    <w:rsid w:val="007C26D0"/>
    <w:rsid w:val="007D4EFE"/>
    <w:rsid w:val="007E2B1C"/>
    <w:rsid w:val="007F3A82"/>
    <w:rsid w:val="00800199"/>
    <w:rsid w:val="00811A84"/>
    <w:rsid w:val="00814972"/>
    <w:rsid w:val="008369AA"/>
    <w:rsid w:val="00840CE5"/>
    <w:rsid w:val="00846E49"/>
    <w:rsid w:val="008512F7"/>
    <w:rsid w:val="00851686"/>
    <w:rsid w:val="00854563"/>
    <w:rsid w:val="0085528F"/>
    <w:rsid w:val="008554C2"/>
    <w:rsid w:val="00860C4C"/>
    <w:rsid w:val="0086536D"/>
    <w:rsid w:val="00865ADE"/>
    <w:rsid w:val="00881AC7"/>
    <w:rsid w:val="008A61DF"/>
    <w:rsid w:val="008B0742"/>
    <w:rsid w:val="008B117B"/>
    <w:rsid w:val="008B4EF8"/>
    <w:rsid w:val="008C6235"/>
    <w:rsid w:val="008E45F3"/>
    <w:rsid w:val="008F09C5"/>
    <w:rsid w:val="00904FB2"/>
    <w:rsid w:val="00905A4D"/>
    <w:rsid w:val="0090628D"/>
    <w:rsid w:val="00920D2E"/>
    <w:rsid w:val="00920F43"/>
    <w:rsid w:val="00921EAB"/>
    <w:rsid w:val="00923C6A"/>
    <w:rsid w:val="00925633"/>
    <w:rsid w:val="009352B5"/>
    <w:rsid w:val="0094542F"/>
    <w:rsid w:val="00952EFD"/>
    <w:rsid w:val="00976780"/>
    <w:rsid w:val="0098241C"/>
    <w:rsid w:val="00984D29"/>
    <w:rsid w:val="00985DC4"/>
    <w:rsid w:val="00991113"/>
    <w:rsid w:val="00992A12"/>
    <w:rsid w:val="00994D15"/>
    <w:rsid w:val="00995A15"/>
    <w:rsid w:val="009A65C0"/>
    <w:rsid w:val="009A7DEB"/>
    <w:rsid w:val="009C56B5"/>
    <w:rsid w:val="009C641B"/>
    <w:rsid w:val="009D3844"/>
    <w:rsid w:val="009D5864"/>
    <w:rsid w:val="009E1124"/>
    <w:rsid w:val="009F39F3"/>
    <w:rsid w:val="009F4D10"/>
    <w:rsid w:val="00A000CD"/>
    <w:rsid w:val="00A03533"/>
    <w:rsid w:val="00A04625"/>
    <w:rsid w:val="00A15450"/>
    <w:rsid w:val="00A34CF7"/>
    <w:rsid w:val="00A354EC"/>
    <w:rsid w:val="00A377D1"/>
    <w:rsid w:val="00A4005A"/>
    <w:rsid w:val="00A60434"/>
    <w:rsid w:val="00A73013"/>
    <w:rsid w:val="00A825D4"/>
    <w:rsid w:val="00A9447B"/>
    <w:rsid w:val="00AA3487"/>
    <w:rsid w:val="00AA6314"/>
    <w:rsid w:val="00AA7E69"/>
    <w:rsid w:val="00AB1312"/>
    <w:rsid w:val="00AB7589"/>
    <w:rsid w:val="00AC1DDC"/>
    <w:rsid w:val="00AD475C"/>
    <w:rsid w:val="00AE3DCF"/>
    <w:rsid w:val="00AE579D"/>
    <w:rsid w:val="00AE5EEB"/>
    <w:rsid w:val="00AF300D"/>
    <w:rsid w:val="00AF3F27"/>
    <w:rsid w:val="00AF5BB4"/>
    <w:rsid w:val="00AF7D01"/>
    <w:rsid w:val="00B00738"/>
    <w:rsid w:val="00B01A38"/>
    <w:rsid w:val="00B1007F"/>
    <w:rsid w:val="00B11AEA"/>
    <w:rsid w:val="00B2515C"/>
    <w:rsid w:val="00B31641"/>
    <w:rsid w:val="00B44AE4"/>
    <w:rsid w:val="00B55220"/>
    <w:rsid w:val="00B72963"/>
    <w:rsid w:val="00B759A8"/>
    <w:rsid w:val="00B8089C"/>
    <w:rsid w:val="00B82070"/>
    <w:rsid w:val="00B826BC"/>
    <w:rsid w:val="00B86C55"/>
    <w:rsid w:val="00B878EE"/>
    <w:rsid w:val="00B91050"/>
    <w:rsid w:val="00BA6C83"/>
    <w:rsid w:val="00BB1736"/>
    <w:rsid w:val="00BB3AB3"/>
    <w:rsid w:val="00BB3C86"/>
    <w:rsid w:val="00BB4FD4"/>
    <w:rsid w:val="00BC1727"/>
    <w:rsid w:val="00BC301E"/>
    <w:rsid w:val="00BC4768"/>
    <w:rsid w:val="00BC5356"/>
    <w:rsid w:val="00BD5F4E"/>
    <w:rsid w:val="00BE23C7"/>
    <w:rsid w:val="00BE4C19"/>
    <w:rsid w:val="00BF3D59"/>
    <w:rsid w:val="00BF3DD6"/>
    <w:rsid w:val="00BF7B32"/>
    <w:rsid w:val="00C0210B"/>
    <w:rsid w:val="00C054C5"/>
    <w:rsid w:val="00C10F5E"/>
    <w:rsid w:val="00C226AA"/>
    <w:rsid w:val="00C340F0"/>
    <w:rsid w:val="00C347AC"/>
    <w:rsid w:val="00C3749A"/>
    <w:rsid w:val="00C37698"/>
    <w:rsid w:val="00C41ED1"/>
    <w:rsid w:val="00C42945"/>
    <w:rsid w:val="00C55A6C"/>
    <w:rsid w:val="00C60205"/>
    <w:rsid w:val="00C64429"/>
    <w:rsid w:val="00C77EDB"/>
    <w:rsid w:val="00C840AA"/>
    <w:rsid w:val="00CA40BD"/>
    <w:rsid w:val="00CA571E"/>
    <w:rsid w:val="00CB6354"/>
    <w:rsid w:val="00CC20A5"/>
    <w:rsid w:val="00CD2A53"/>
    <w:rsid w:val="00CD69EF"/>
    <w:rsid w:val="00CE2BE4"/>
    <w:rsid w:val="00CF0B46"/>
    <w:rsid w:val="00CF18B1"/>
    <w:rsid w:val="00CF5F66"/>
    <w:rsid w:val="00D00364"/>
    <w:rsid w:val="00D057E5"/>
    <w:rsid w:val="00D0782C"/>
    <w:rsid w:val="00D31A3B"/>
    <w:rsid w:val="00D4003C"/>
    <w:rsid w:val="00D41A9F"/>
    <w:rsid w:val="00D66B3C"/>
    <w:rsid w:val="00D67E85"/>
    <w:rsid w:val="00D73837"/>
    <w:rsid w:val="00D75292"/>
    <w:rsid w:val="00D835D3"/>
    <w:rsid w:val="00D83E68"/>
    <w:rsid w:val="00D848D4"/>
    <w:rsid w:val="00D9612A"/>
    <w:rsid w:val="00DA37B6"/>
    <w:rsid w:val="00DB1308"/>
    <w:rsid w:val="00DB2085"/>
    <w:rsid w:val="00DC219A"/>
    <w:rsid w:val="00DC7028"/>
    <w:rsid w:val="00DD0861"/>
    <w:rsid w:val="00DE33AC"/>
    <w:rsid w:val="00DE4E07"/>
    <w:rsid w:val="00DE6546"/>
    <w:rsid w:val="00DE6A45"/>
    <w:rsid w:val="00DF4226"/>
    <w:rsid w:val="00E0076F"/>
    <w:rsid w:val="00E01C37"/>
    <w:rsid w:val="00E01CE6"/>
    <w:rsid w:val="00E04160"/>
    <w:rsid w:val="00E06171"/>
    <w:rsid w:val="00E078DD"/>
    <w:rsid w:val="00E07DF5"/>
    <w:rsid w:val="00E10CDC"/>
    <w:rsid w:val="00E2026F"/>
    <w:rsid w:val="00E232A1"/>
    <w:rsid w:val="00E33637"/>
    <w:rsid w:val="00E40BD2"/>
    <w:rsid w:val="00E43148"/>
    <w:rsid w:val="00E44A5F"/>
    <w:rsid w:val="00E46D30"/>
    <w:rsid w:val="00E51C5E"/>
    <w:rsid w:val="00E57D8C"/>
    <w:rsid w:val="00E61152"/>
    <w:rsid w:val="00E66162"/>
    <w:rsid w:val="00E71B7C"/>
    <w:rsid w:val="00E743A5"/>
    <w:rsid w:val="00E767E4"/>
    <w:rsid w:val="00E76C64"/>
    <w:rsid w:val="00E777AE"/>
    <w:rsid w:val="00E77828"/>
    <w:rsid w:val="00E808D2"/>
    <w:rsid w:val="00E86650"/>
    <w:rsid w:val="00E95528"/>
    <w:rsid w:val="00E96141"/>
    <w:rsid w:val="00EC08E1"/>
    <w:rsid w:val="00EC4FC6"/>
    <w:rsid w:val="00EC51D2"/>
    <w:rsid w:val="00ED343E"/>
    <w:rsid w:val="00EE3DB8"/>
    <w:rsid w:val="00F10AE2"/>
    <w:rsid w:val="00F2299D"/>
    <w:rsid w:val="00F22CF5"/>
    <w:rsid w:val="00F2329B"/>
    <w:rsid w:val="00F40CEB"/>
    <w:rsid w:val="00F45E6B"/>
    <w:rsid w:val="00F477DD"/>
    <w:rsid w:val="00F552DC"/>
    <w:rsid w:val="00F71E6D"/>
    <w:rsid w:val="00F83709"/>
    <w:rsid w:val="00F95C95"/>
    <w:rsid w:val="00F978F5"/>
    <w:rsid w:val="00FA0165"/>
    <w:rsid w:val="00FA21AB"/>
    <w:rsid w:val="00FA2B1D"/>
    <w:rsid w:val="00FA6AF2"/>
    <w:rsid w:val="00FA7995"/>
    <w:rsid w:val="00FB7D08"/>
    <w:rsid w:val="00FC3F50"/>
    <w:rsid w:val="00FD2DFB"/>
    <w:rsid w:val="00FD415A"/>
    <w:rsid w:val="00FE40BD"/>
    <w:rsid w:val="00FF16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CBD7ED4"/>
  <w15:chartTrackingRefBased/>
  <w15:docId w15:val="{DA3EFC3E-ED98-47D8-A7DE-7A61F94A96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A6C83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6D5113"/>
    <w:pPr>
      <w:tabs>
        <w:tab w:val="right" w:leader="dot" w:pos="10025"/>
      </w:tabs>
      <w:spacing w:after="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l-pds">
    <w:name w:val="pl-pds"/>
    <w:basedOn w:val="a0"/>
    <w:rsid w:val="000473DA"/>
  </w:style>
  <w:style w:type="paragraph" w:styleId="ad">
    <w:name w:val="Normal (Web)"/>
    <w:basedOn w:val="a"/>
    <w:uiPriority w:val="99"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customStyle="1" w:styleId="33">
    <w:name w:val="3"/>
    <w:basedOn w:val="a"/>
    <w:qFormat/>
    <w:rsid w:val="00A825D4"/>
    <w:pPr>
      <w:spacing w:before="240" w:after="0" w:line="240" w:lineRule="auto"/>
    </w:pPr>
    <w:rPr>
      <w:rFonts w:ascii="Times New Roman" w:hAnsi="Times New Roman" w:cs="Times New Roman"/>
      <w:sz w:val="28"/>
      <w:szCs w:val="28"/>
    </w:rPr>
  </w:style>
  <w:style w:type="paragraph" w:customStyle="1" w:styleId="13">
    <w:name w:val="1"/>
    <w:basedOn w:val="aa"/>
    <w:link w:val="14"/>
    <w:qFormat/>
    <w:rsid w:val="00EC08E1"/>
    <w:pPr>
      <w:spacing w:before="360" w:after="240" w:line="240" w:lineRule="auto"/>
      <w:ind w:left="0" w:firstLine="709"/>
      <w:jc w:val="left"/>
    </w:pPr>
    <w:rPr>
      <w:rFonts w:cstheme="minorBidi"/>
    </w:rPr>
  </w:style>
  <w:style w:type="character" w:customStyle="1" w:styleId="14">
    <w:name w:val="1 Знак"/>
    <w:basedOn w:val="a0"/>
    <w:link w:val="13"/>
    <w:rsid w:val="00EC08E1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8791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1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69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16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6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03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_________Microsoft_Visio44333222222222222222.vsdx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emf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image" Target="media/image2.jpeg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1111111111111111111111111.vsdx"/><Relationship Id="rId14" Type="http://schemas.openxmlformats.org/officeDocument/2006/relationships/oleObject" Target="embeddings/oleObject1.bin"/><Relationship Id="rId22" Type="http://schemas.openxmlformats.org/officeDocument/2006/relationships/image" Target="media/image13.png"/><Relationship Id="rId27" Type="http://schemas.openxmlformats.org/officeDocument/2006/relationships/hyperlink" Target="https://docs.microsoft.com/en-us/cpp/assembler/masm/masm-for-x64-ml64-exe?view=msvc-160" TargetMode="External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8" Type="http://schemas.openxmlformats.org/officeDocument/2006/relationships/image" Target="media/image1.emf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0CD90E-9A08-4DB8-A0A1-D2886E6F89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21</TotalTime>
  <Pages>67</Pages>
  <Words>10294</Words>
  <Characters>58680</Characters>
  <Application>Microsoft Office Word</Application>
  <DocSecurity>0</DocSecurity>
  <Lines>489</Lines>
  <Paragraphs>1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88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Nikita</cp:lastModifiedBy>
  <cp:revision>248</cp:revision>
  <cp:lastPrinted>2020-12-14T17:51:00Z</cp:lastPrinted>
  <dcterms:created xsi:type="dcterms:W3CDTF">2020-10-13T09:21:00Z</dcterms:created>
  <dcterms:modified xsi:type="dcterms:W3CDTF">2022-12-27T17:17:00Z</dcterms:modified>
</cp:coreProperties>
</file>